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29B52B90" w:rsidR="00340A01" w:rsidRDefault="009B29F7">
      <w:pPr>
        <w:jc w:val="center"/>
        <w:rPr>
          <w:rFonts w:ascii="宋体" w:hAnsi="宋体"/>
          <w:b/>
          <w:bCs/>
          <w:sz w:val="36"/>
          <w:szCs w:val="36"/>
        </w:rPr>
      </w:pPr>
      <w:r>
        <w:rPr>
          <w:rFonts w:ascii="宋体" w:hAnsi="宋体" w:hint="eastAsia"/>
          <w:b/>
          <w:bCs/>
          <w:sz w:val="36"/>
          <w:szCs w:val="36"/>
        </w:rPr>
        <w:t>【</w:t>
      </w:r>
      <w:r w:rsidR="00D60D4B" w:rsidRPr="00D60D4B">
        <w:rPr>
          <w:rFonts w:ascii="宋体" w:hAnsi="宋体" w:hint="eastAsia"/>
          <w:b/>
          <w:bCs/>
          <w:sz w:val="36"/>
          <w:szCs w:val="36"/>
        </w:rPr>
        <w:t>基于单片机的室内移动机器人的设计与应用</w:t>
      </w:r>
      <w:r>
        <w:rPr>
          <w:rFonts w:ascii="宋体" w:hAnsi="宋体" w:hint="eastAsia"/>
          <w:b/>
          <w:bCs/>
          <w:sz w:val="36"/>
          <w:szCs w:val="36"/>
        </w:rPr>
        <w:t>】</w:t>
      </w:r>
    </w:p>
    <w:p w14:paraId="786B650E" w14:textId="51BAC3A4" w:rsidR="00340A01" w:rsidRDefault="009B29F7">
      <w:pPr>
        <w:jc w:val="center"/>
        <w:rPr>
          <w:rFonts w:ascii="宋体" w:hAnsi="宋体"/>
          <w:b/>
          <w:bCs/>
          <w:sz w:val="36"/>
          <w:szCs w:val="36"/>
        </w:rPr>
      </w:pPr>
      <w:r>
        <w:rPr>
          <w:rFonts w:ascii="宋体" w:hAnsi="宋体" w:hint="eastAsia"/>
          <w:b/>
          <w:bCs/>
          <w:sz w:val="36"/>
          <w:szCs w:val="36"/>
        </w:rPr>
        <w:t>【</w:t>
      </w:r>
      <w:r w:rsidR="00285F9F" w:rsidRPr="00285F9F">
        <w:rPr>
          <w:rFonts w:ascii="宋体" w:hAnsi="宋体"/>
          <w:b/>
          <w:bCs/>
          <w:sz w:val="36"/>
          <w:szCs w:val="36"/>
        </w:rPr>
        <w:t>Design and Application of Indoor Mobile Robot Based on Microcontroller</w:t>
      </w:r>
      <w:r>
        <w:rPr>
          <w:rFonts w:ascii="宋体" w:hAnsi="宋体" w:hint="eastAsia"/>
          <w:b/>
          <w:bCs/>
          <w:sz w:val="36"/>
          <w:szCs w:val="36"/>
        </w:rPr>
        <w:t>】</w:t>
      </w:r>
    </w:p>
    <w:p w14:paraId="41CB77A9" w14:textId="77777777" w:rsidR="00BA5872" w:rsidRPr="00FA645C" w:rsidRDefault="00BA5872">
      <w:pPr>
        <w:jc w:val="center"/>
        <w:rPr>
          <w:b/>
          <w:bCs/>
          <w:sz w:val="36"/>
          <w:szCs w:val="32"/>
        </w:rPr>
      </w:pPr>
    </w:p>
    <w:p w14:paraId="4B10CBC9" w14:textId="686385EC" w:rsidR="00340A01" w:rsidRDefault="00D23720">
      <w:pPr>
        <w:jc w:val="center"/>
        <w:rPr>
          <w:rFonts w:ascii="黑体" w:eastAsia="黑体"/>
          <w:sz w:val="28"/>
          <w:szCs w:val="28"/>
        </w:rPr>
      </w:pPr>
      <w:r w:rsidRPr="00D23720">
        <w:rPr>
          <w:rFonts w:ascii="黑体" w:eastAsia="黑体" w:hint="eastAsia"/>
          <w:noProof/>
          <w:sz w:val="28"/>
          <w:szCs w:val="28"/>
        </w:rPr>
        <w:drawing>
          <wp:inline distT="0" distB="0" distL="0" distR="0" wp14:anchorId="5121B363" wp14:editId="29B348AD">
            <wp:extent cx="2250440" cy="2250440"/>
            <wp:effectExtent l="0" t="0" r="0" b="0"/>
            <wp:docPr id="1293471236"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0440" cy="2250440"/>
                    </a:xfrm>
                    <a:prstGeom prst="rect">
                      <a:avLst/>
                    </a:prstGeom>
                    <a:noFill/>
                    <a:ln>
                      <a:noFill/>
                    </a:ln>
                  </pic:spPr>
                </pic:pic>
              </a:graphicData>
            </a:graphic>
          </wp:inline>
        </w:drawing>
      </w:r>
    </w:p>
    <w:p w14:paraId="38FB4692" w14:textId="77777777" w:rsidR="00451E83" w:rsidRDefault="00451E83">
      <w:pPr>
        <w:jc w:val="center"/>
        <w:rPr>
          <w:rFonts w:ascii="黑体" w:eastAsia="黑体"/>
          <w:sz w:val="28"/>
          <w:szCs w:val="28"/>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r w:rsidRPr="00286236">
              <w:rPr>
                <w:rFonts w:ascii="黑体" w:eastAsia="黑体" w:hint="eastAsia"/>
                <w:kern w:val="0"/>
                <w:sz w:val="32"/>
                <w:szCs w:val="32"/>
              </w:rPr>
              <w:t>王令硕</w:t>
            </w:r>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0CA4A821" w14:textId="77777777" w:rsidR="00340A01" w:rsidRPr="00286236" w:rsidRDefault="00340A01">
      <w:pPr>
        <w:ind w:left="1260" w:firstLine="420"/>
        <w:rPr>
          <w:rFonts w:ascii="黑体" w:eastAsia="黑体"/>
          <w:sz w:val="32"/>
          <w:szCs w:val="32"/>
        </w:rPr>
        <w:sectPr w:rsidR="00340A01" w:rsidRPr="00286236" w:rsidSect="00131431">
          <w:headerReference w:type="even" r:id="rId10"/>
          <w:headerReference w:type="default" r:id="rId11"/>
          <w:pgSz w:w="11906" w:h="16838"/>
          <w:pgMar w:top="1701" w:right="1134" w:bottom="1417" w:left="1417" w:header="1134" w:footer="992" w:gutter="0"/>
          <w:pgNumType w:fmt="upperRoman" w:start="1" w:chapStyle="1"/>
          <w:cols w:space="0"/>
          <w:docGrid w:type="lines" w:linePitch="312"/>
        </w:sect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footerReference w:type="default" r:id="rId12"/>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3"/>
          <w:footerReference w:type="default" r:id="rId14"/>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7993565"/>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553387A1"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A363A6" w:rsidRPr="0026374C">
        <w:t>与</w:t>
      </w:r>
      <w:r w:rsidR="00FF3853" w:rsidRPr="0026374C">
        <w:t>环境</w:t>
      </w:r>
      <w:r w:rsidR="00467858" w:rsidRPr="0026374C">
        <w:t>温湿度感知</w:t>
      </w:r>
      <w:r w:rsidR="003066DB" w:rsidRPr="0026374C">
        <w:t>问题</w:t>
      </w:r>
      <w:r w:rsidR="001A4358">
        <w:t>，</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r w:rsidR="008C7FEF" w:rsidRPr="0026374C">
        <w:t>负责着</w:t>
      </w:r>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度数据进行处理并通过无线的方式转发到</w:t>
      </w:r>
      <w:r w:rsidR="00227E35" w:rsidRPr="0026374C">
        <w:t>机器人</w:t>
      </w:r>
      <w:r w:rsidR="00CA5163" w:rsidRPr="0026374C">
        <w:t>无线控制</w:t>
      </w:r>
      <w:r w:rsidR="00227E35" w:rsidRPr="0026374C">
        <w:t>系统中</w:t>
      </w:r>
      <w:r w:rsidR="00FF3E3B" w:rsidRPr="0026374C">
        <w:t>。</w:t>
      </w:r>
    </w:p>
    <w:p w14:paraId="70935CC4" w14:textId="3645E6D4"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r w:rsidR="00E70676" w:rsidRPr="0026374C">
        <w:t>FreeRTOS</w:t>
      </w:r>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称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度</w:t>
      </w:r>
      <w:r w:rsidR="00E1100B" w:rsidRPr="0026374C">
        <w:t>数据</w:t>
      </w:r>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过蓝牙串口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532D50" w:rsidRPr="0026374C">
        <w:t>人工</w:t>
      </w:r>
      <w:r w:rsidR="00074445" w:rsidRPr="0026374C">
        <w:t>控制策略进行</w:t>
      </w:r>
      <w:r w:rsidR="001C0F4E" w:rsidRPr="0026374C">
        <w:t>研究</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r w:rsidR="00B25866" w:rsidRPr="0026374C">
        <w:t>FreeRTOS</w:t>
      </w:r>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r w:rsidR="00D90A02" w:rsidRPr="0026374C">
        <w:t>连接</w:t>
      </w:r>
      <w:r w:rsidR="00B95C8F" w:rsidRPr="0026374C">
        <w:t>蓝牙串口</w:t>
      </w:r>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5"/>
          <w:footerReference w:type="default" r:id="rId16"/>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7993566"/>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non automatic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FreeRTOS real-time operating system based on the STM32 microcontroller as the research platform for the sensor acquisition system of the robot. In addition, in order to improve the efficiency of the robot system operation, this design directly integrates the sensor perception system with the robot drive system, whichis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FreeRTOS operating system of the STM32 microcontroller. After detecting theraw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r w:rsidRPr="009D4984">
        <w:t>Sensors</w:t>
      </w:r>
      <w:r w:rsidR="00105039" w:rsidRPr="009D4984">
        <w:t>,</w:t>
      </w:r>
      <w:r w:rsidRPr="009D4984">
        <w:t>Robots</w:t>
      </w:r>
    </w:p>
    <w:p w14:paraId="3C7DE1A5" w14:textId="08B6FF2F" w:rsidR="00C950A7" w:rsidRPr="00C950A7" w:rsidRDefault="00C950A7" w:rsidP="00C950A7">
      <w:pPr>
        <w:sectPr w:rsidR="00C950A7" w:rsidRPr="00C950A7" w:rsidSect="00131431">
          <w:headerReference w:type="default" r:id="rId17"/>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7993567"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643B6858" w14:textId="1BFCAF3F" w:rsidR="00D83928"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7993565" w:history="1">
            <w:r w:rsidR="00D83928" w:rsidRPr="00CB6CCF">
              <w:rPr>
                <w:rStyle w:val="af"/>
                <w:noProof/>
              </w:rPr>
              <w:t>摘</w:t>
            </w:r>
            <w:r w:rsidR="00D83928" w:rsidRPr="00CB6CCF">
              <w:rPr>
                <w:rStyle w:val="af"/>
                <w:noProof/>
              </w:rPr>
              <w:t xml:space="preserve">  </w:t>
            </w:r>
            <w:r w:rsidR="00D83928" w:rsidRPr="00CB6CCF">
              <w:rPr>
                <w:rStyle w:val="af"/>
                <w:noProof/>
              </w:rPr>
              <w:t>要</w:t>
            </w:r>
            <w:r w:rsidR="00D83928">
              <w:rPr>
                <w:noProof/>
                <w:webHidden/>
              </w:rPr>
              <w:tab/>
            </w:r>
            <w:r w:rsidR="00D83928">
              <w:rPr>
                <w:noProof/>
                <w:webHidden/>
              </w:rPr>
              <w:fldChar w:fldCharType="begin"/>
            </w:r>
            <w:r w:rsidR="00D83928">
              <w:rPr>
                <w:noProof/>
                <w:webHidden/>
              </w:rPr>
              <w:instrText xml:space="preserve"> PAGEREF _Toc167993565 \h </w:instrText>
            </w:r>
            <w:r w:rsidR="00D83928">
              <w:rPr>
                <w:noProof/>
                <w:webHidden/>
              </w:rPr>
            </w:r>
            <w:r w:rsidR="00D83928">
              <w:rPr>
                <w:noProof/>
                <w:webHidden/>
              </w:rPr>
              <w:fldChar w:fldCharType="separate"/>
            </w:r>
            <w:r w:rsidR="00B67B15">
              <w:rPr>
                <w:noProof/>
                <w:webHidden/>
              </w:rPr>
              <w:t>I</w:t>
            </w:r>
            <w:r w:rsidR="00D83928">
              <w:rPr>
                <w:noProof/>
                <w:webHidden/>
              </w:rPr>
              <w:fldChar w:fldCharType="end"/>
            </w:r>
          </w:hyperlink>
        </w:p>
        <w:p w14:paraId="561ED182" w14:textId="33C47DD1"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566" w:history="1">
            <w:r w:rsidR="00D83928" w:rsidRPr="00CB6CCF">
              <w:rPr>
                <w:rStyle w:val="af"/>
                <w:noProof/>
              </w:rPr>
              <w:t>Abstract</w:t>
            </w:r>
            <w:r w:rsidR="00D83928">
              <w:rPr>
                <w:noProof/>
                <w:webHidden/>
              </w:rPr>
              <w:tab/>
            </w:r>
            <w:r w:rsidR="00D83928">
              <w:rPr>
                <w:noProof/>
                <w:webHidden/>
              </w:rPr>
              <w:fldChar w:fldCharType="begin"/>
            </w:r>
            <w:r w:rsidR="00D83928">
              <w:rPr>
                <w:noProof/>
                <w:webHidden/>
              </w:rPr>
              <w:instrText xml:space="preserve"> PAGEREF _Toc167993566 \h </w:instrText>
            </w:r>
            <w:r w:rsidR="00D83928">
              <w:rPr>
                <w:noProof/>
                <w:webHidden/>
              </w:rPr>
            </w:r>
            <w:r w:rsidR="00D83928">
              <w:rPr>
                <w:noProof/>
                <w:webHidden/>
              </w:rPr>
              <w:fldChar w:fldCharType="separate"/>
            </w:r>
            <w:r>
              <w:rPr>
                <w:noProof/>
                <w:webHidden/>
              </w:rPr>
              <w:t>II</w:t>
            </w:r>
            <w:r w:rsidR="00D83928">
              <w:rPr>
                <w:noProof/>
                <w:webHidden/>
              </w:rPr>
              <w:fldChar w:fldCharType="end"/>
            </w:r>
          </w:hyperlink>
        </w:p>
        <w:p w14:paraId="77584463" w14:textId="7CF9A4FB"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567" w:history="1">
            <w:r w:rsidR="00D83928" w:rsidRPr="00CB6CCF">
              <w:rPr>
                <w:rStyle w:val="af"/>
                <w:noProof/>
              </w:rPr>
              <w:t>目</w:t>
            </w:r>
            <w:r w:rsidR="00D83928" w:rsidRPr="00CB6CCF">
              <w:rPr>
                <w:rStyle w:val="af"/>
                <w:noProof/>
              </w:rPr>
              <w:t xml:space="preserve">  </w:t>
            </w:r>
            <w:r w:rsidR="00D83928" w:rsidRPr="00CB6CCF">
              <w:rPr>
                <w:rStyle w:val="af"/>
                <w:noProof/>
              </w:rPr>
              <w:t>录</w:t>
            </w:r>
            <w:r w:rsidR="00D83928">
              <w:rPr>
                <w:noProof/>
                <w:webHidden/>
              </w:rPr>
              <w:tab/>
            </w:r>
            <w:r w:rsidR="00D83928">
              <w:rPr>
                <w:noProof/>
                <w:webHidden/>
              </w:rPr>
              <w:fldChar w:fldCharType="begin"/>
            </w:r>
            <w:r w:rsidR="00D83928">
              <w:rPr>
                <w:noProof/>
                <w:webHidden/>
              </w:rPr>
              <w:instrText xml:space="preserve"> PAGEREF _Toc167993567 \h </w:instrText>
            </w:r>
            <w:r w:rsidR="00D83928">
              <w:rPr>
                <w:noProof/>
                <w:webHidden/>
              </w:rPr>
            </w:r>
            <w:r w:rsidR="00D83928">
              <w:rPr>
                <w:noProof/>
                <w:webHidden/>
              </w:rPr>
              <w:fldChar w:fldCharType="separate"/>
            </w:r>
            <w:r>
              <w:rPr>
                <w:noProof/>
                <w:webHidden/>
              </w:rPr>
              <w:t>III</w:t>
            </w:r>
            <w:r w:rsidR="00D83928">
              <w:rPr>
                <w:noProof/>
                <w:webHidden/>
              </w:rPr>
              <w:fldChar w:fldCharType="end"/>
            </w:r>
          </w:hyperlink>
        </w:p>
        <w:p w14:paraId="104473D7" w14:textId="4997B813"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568" w:history="1">
            <w:r w:rsidR="00D83928" w:rsidRPr="00CB6CCF">
              <w:rPr>
                <w:rStyle w:val="af"/>
                <w:noProof/>
              </w:rPr>
              <w:t>第</w:t>
            </w:r>
            <w:r w:rsidR="00D83928" w:rsidRPr="00CB6CCF">
              <w:rPr>
                <w:rStyle w:val="af"/>
                <w:noProof/>
              </w:rPr>
              <w:t>1</w:t>
            </w:r>
            <w:r w:rsidR="00D83928" w:rsidRPr="00CB6CCF">
              <w:rPr>
                <w:rStyle w:val="af"/>
                <w:noProof/>
              </w:rPr>
              <w:t>章</w:t>
            </w:r>
            <w:r w:rsidR="00D83928" w:rsidRPr="00CB6CCF">
              <w:rPr>
                <w:rStyle w:val="af"/>
                <w:noProof/>
              </w:rPr>
              <w:t xml:space="preserve">  </w:t>
            </w:r>
            <w:r w:rsidR="00D83928" w:rsidRPr="00CB6CCF">
              <w:rPr>
                <w:rStyle w:val="af"/>
                <w:noProof/>
              </w:rPr>
              <w:t>绪论</w:t>
            </w:r>
            <w:r w:rsidR="00D83928">
              <w:rPr>
                <w:noProof/>
                <w:webHidden/>
              </w:rPr>
              <w:tab/>
            </w:r>
            <w:r w:rsidR="00D83928">
              <w:rPr>
                <w:noProof/>
                <w:webHidden/>
              </w:rPr>
              <w:fldChar w:fldCharType="begin"/>
            </w:r>
            <w:r w:rsidR="00D83928">
              <w:rPr>
                <w:noProof/>
                <w:webHidden/>
              </w:rPr>
              <w:instrText xml:space="preserve"> PAGEREF _Toc167993568 \h </w:instrText>
            </w:r>
            <w:r w:rsidR="00D83928">
              <w:rPr>
                <w:noProof/>
                <w:webHidden/>
              </w:rPr>
            </w:r>
            <w:r w:rsidR="00D83928">
              <w:rPr>
                <w:noProof/>
                <w:webHidden/>
              </w:rPr>
              <w:fldChar w:fldCharType="separate"/>
            </w:r>
            <w:r>
              <w:rPr>
                <w:noProof/>
                <w:webHidden/>
              </w:rPr>
              <w:t>1</w:t>
            </w:r>
            <w:r w:rsidR="00D83928">
              <w:rPr>
                <w:noProof/>
                <w:webHidden/>
              </w:rPr>
              <w:fldChar w:fldCharType="end"/>
            </w:r>
          </w:hyperlink>
        </w:p>
        <w:p w14:paraId="2D1CCBE9" w14:textId="5709CF27"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69" w:history="1">
            <w:r w:rsidR="00D83928" w:rsidRPr="00CB6CCF">
              <w:rPr>
                <w:rStyle w:val="af"/>
                <w:noProof/>
              </w:rPr>
              <w:t xml:space="preserve">1.1 </w:t>
            </w:r>
            <w:r w:rsidR="00D83928" w:rsidRPr="00CB6CCF">
              <w:rPr>
                <w:rStyle w:val="af"/>
                <w:noProof/>
              </w:rPr>
              <w:t>研究背景及意义</w:t>
            </w:r>
            <w:r w:rsidR="00D83928">
              <w:rPr>
                <w:noProof/>
                <w:webHidden/>
              </w:rPr>
              <w:tab/>
            </w:r>
            <w:r w:rsidR="00D83928">
              <w:rPr>
                <w:noProof/>
                <w:webHidden/>
              </w:rPr>
              <w:fldChar w:fldCharType="begin"/>
            </w:r>
            <w:r w:rsidR="00D83928">
              <w:rPr>
                <w:noProof/>
                <w:webHidden/>
              </w:rPr>
              <w:instrText xml:space="preserve"> PAGEREF _Toc167993569 \h </w:instrText>
            </w:r>
            <w:r w:rsidR="00D83928">
              <w:rPr>
                <w:noProof/>
                <w:webHidden/>
              </w:rPr>
            </w:r>
            <w:r w:rsidR="00D83928">
              <w:rPr>
                <w:noProof/>
                <w:webHidden/>
              </w:rPr>
              <w:fldChar w:fldCharType="separate"/>
            </w:r>
            <w:r>
              <w:rPr>
                <w:noProof/>
                <w:webHidden/>
              </w:rPr>
              <w:t>1</w:t>
            </w:r>
            <w:r w:rsidR="00D83928">
              <w:rPr>
                <w:noProof/>
                <w:webHidden/>
              </w:rPr>
              <w:fldChar w:fldCharType="end"/>
            </w:r>
          </w:hyperlink>
        </w:p>
        <w:p w14:paraId="44C76417" w14:textId="3CF56D76"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70" w:history="1">
            <w:r w:rsidR="00D83928" w:rsidRPr="00CB6CCF">
              <w:rPr>
                <w:rStyle w:val="af"/>
                <w:noProof/>
              </w:rPr>
              <w:t xml:space="preserve">1.1.1 </w:t>
            </w:r>
            <w:r w:rsidR="00D83928" w:rsidRPr="00CB6CCF">
              <w:rPr>
                <w:rStyle w:val="af"/>
                <w:noProof/>
              </w:rPr>
              <w:t>研究背景</w:t>
            </w:r>
            <w:r w:rsidR="00D83928">
              <w:rPr>
                <w:noProof/>
                <w:webHidden/>
              </w:rPr>
              <w:tab/>
            </w:r>
            <w:r w:rsidR="00D83928">
              <w:rPr>
                <w:noProof/>
                <w:webHidden/>
              </w:rPr>
              <w:fldChar w:fldCharType="begin"/>
            </w:r>
            <w:r w:rsidR="00D83928">
              <w:rPr>
                <w:noProof/>
                <w:webHidden/>
              </w:rPr>
              <w:instrText xml:space="preserve"> PAGEREF _Toc167993570 \h </w:instrText>
            </w:r>
            <w:r w:rsidR="00D83928">
              <w:rPr>
                <w:noProof/>
                <w:webHidden/>
              </w:rPr>
            </w:r>
            <w:r w:rsidR="00D83928">
              <w:rPr>
                <w:noProof/>
                <w:webHidden/>
              </w:rPr>
              <w:fldChar w:fldCharType="separate"/>
            </w:r>
            <w:r>
              <w:rPr>
                <w:noProof/>
                <w:webHidden/>
              </w:rPr>
              <w:t>1</w:t>
            </w:r>
            <w:r w:rsidR="00D83928">
              <w:rPr>
                <w:noProof/>
                <w:webHidden/>
              </w:rPr>
              <w:fldChar w:fldCharType="end"/>
            </w:r>
          </w:hyperlink>
        </w:p>
        <w:p w14:paraId="305793E8" w14:textId="5B05F7AE"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71" w:history="1">
            <w:r w:rsidR="00D83928" w:rsidRPr="00CB6CCF">
              <w:rPr>
                <w:rStyle w:val="af"/>
                <w:noProof/>
              </w:rPr>
              <w:t xml:space="preserve">1.1.2 </w:t>
            </w:r>
            <w:r w:rsidR="00D83928" w:rsidRPr="00CB6CCF">
              <w:rPr>
                <w:rStyle w:val="af"/>
                <w:noProof/>
              </w:rPr>
              <w:t>研究意义</w:t>
            </w:r>
            <w:r w:rsidR="00D83928">
              <w:rPr>
                <w:noProof/>
                <w:webHidden/>
              </w:rPr>
              <w:tab/>
            </w:r>
            <w:r w:rsidR="00D83928">
              <w:rPr>
                <w:noProof/>
                <w:webHidden/>
              </w:rPr>
              <w:fldChar w:fldCharType="begin"/>
            </w:r>
            <w:r w:rsidR="00D83928">
              <w:rPr>
                <w:noProof/>
                <w:webHidden/>
              </w:rPr>
              <w:instrText xml:space="preserve"> PAGEREF _Toc167993571 \h </w:instrText>
            </w:r>
            <w:r w:rsidR="00D83928">
              <w:rPr>
                <w:noProof/>
                <w:webHidden/>
              </w:rPr>
            </w:r>
            <w:r w:rsidR="00D83928">
              <w:rPr>
                <w:noProof/>
                <w:webHidden/>
              </w:rPr>
              <w:fldChar w:fldCharType="separate"/>
            </w:r>
            <w:r>
              <w:rPr>
                <w:noProof/>
                <w:webHidden/>
              </w:rPr>
              <w:t>1</w:t>
            </w:r>
            <w:r w:rsidR="00D83928">
              <w:rPr>
                <w:noProof/>
                <w:webHidden/>
              </w:rPr>
              <w:fldChar w:fldCharType="end"/>
            </w:r>
          </w:hyperlink>
        </w:p>
        <w:p w14:paraId="2AD2050C" w14:textId="68E35B73"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72" w:history="1">
            <w:r w:rsidR="00D83928" w:rsidRPr="00CB6CCF">
              <w:rPr>
                <w:rStyle w:val="af"/>
                <w:noProof/>
              </w:rPr>
              <w:t xml:space="preserve">1.2 </w:t>
            </w:r>
            <w:r w:rsidR="00D83928" w:rsidRPr="00CB6CCF">
              <w:rPr>
                <w:rStyle w:val="af"/>
                <w:noProof/>
              </w:rPr>
              <w:t>国内外研究现状</w:t>
            </w:r>
            <w:r w:rsidR="00D83928">
              <w:rPr>
                <w:noProof/>
                <w:webHidden/>
              </w:rPr>
              <w:tab/>
            </w:r>
            <w:r w:rsidR="00D83928">
              <w:rPr>
                <w:noProof/>
                <w:webHidden/>
              </w:rPr>
              <w:fldChar w:fldCharType="begin"/>
            </w:r>
            <w:r w:rsidR="00D83928">
              <w:rPr>
                <w:noProof/>
                <w:webHidden/>
              </w:rPr>
              <w:instrText xml:space="preserve"> PAGEREF _Toc167993572 \h </w:instrText>
            </w:r>
            <w:r w:rsidR="00D83928">
              <w:rPr>
                <w:noProof/>
                <w:webHidden/>
              </w:rPr>
            </w:r>
            <w:r w:rsidR="00D83928">
              <w:rPr>
                <w:noProof/>
                <w:webHidden/>
              </w:rPr>
              <w:fldChar w:fldCharType="separate"/>
            </w:r>
            <w:r>
              <w:rPr>
                <w:noProof/>
                <w:webHidden/>
              </w:rPr>
              <w:t>1</w:t>
            </w:r>
            <w:r w:rsidR="00D83928">
              <w:rPr>
                <w:noProof/>
                <w:webHidden/>
              </w:rPr>
              <w:fldChar w:fldCharType="end"/>
            </w:r>
          </w:hyperlink>
        </w:p>
        <w:p w14:paraId="56186810" w14:textId="0B25B66C"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73" w:history="1">
            <w:r w:rsidR="00D83928" w:rsidRPr="00CB6CCF">
              <w:rPr>
                <w:rStyle w:val="af"/>
                <w:noProof/>
              </w:rPr>
              <w:t xml:space="preserve">1.3 </w:t>
            </w:r>
            <w:r w:rsidR="00D83928" w:rsidRPr="00CB6CCF">
              <w:rPr>
                <w:rStyle w:val="af"/>
                <w:noProof/>
              </w:rPr>
              <w:t>本文主要研究内容</w:t>
            </w:r>
            <w:r w:rsidR="00D83928">
              <w:rPr>
                <w:noProof/>
                <w:webHidden/>
              </w:rPr>
              <w:tab/>
            </w:r>
            <w:r w:rsidR="00D83928">
              <w:rPr>
                <w:noProof/>
                <w:webHidden/>
              </w:rPr>
              <w:fldChar w:fldCharType="begin"/>
            </w:r>
            <w:r w:rsidR="00D83928">
              <w:rPr>
                <w:noProof/>
                <w:webHidden/>
              </w:rPr>
              <w:instrText xml:space="preserve"> PAGEREF _Toc167993573 \h </w:instrText>
            </w:r>
            <w:r w:rsidR="00D83928">
              <w:rPr>
                <w:noProof/>
                <w:webHidden/>
              </w:rPr>
            </w:r>
            <w:r w:rsidR="00D83928">
              <w:rPr>
                <w:noProof/>
                <w:webHidden/>
              </w:rPr>
              <w:fldChar w:fldCharType="separate"/>
            </w:r>
            <w:r>
              <w:rPr>
                <w:noProof/>
                <w:webHidden/>
              </w:rPr>
              <w:t>3</w:t>
            </w:r>
            <w:r w:rsidR="00D83928">
              <w:rPr>
                <w:noProof/>
                <w:webHidden/>
              </w:rPr>
              <w:fldChar w:fldCharType="end"/>
            </w:r>
          </w:hyperlink>
        </w:p>
        <w:p w14:paraId="015D0B54" w14:textId="1DED31A8"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574" w:history="1">
            <w:r w:rsidR="00D83928" w:rsidRPr="00CB6CCF">
              <w:rPr>
                <w:rStyle w:val="af"/>
                <w:noProof/>
              </w:rPr>
              <w:t>第</w:t>
            </w:r>
            <w:r w:rsidR="00D83928" w:rsidRPr="00CB6CCF">
              <w:rPr>
                <w:rStyle w:val="af"/>
                <w:noProof/>
              </w:rPr>
              <w:t>2</w:t>
            </w:r>
            <w:r w:rsidR="00D83928" w:rsidRPr="00CB6CCF">
              <w:rPr>
                <w:rStyle w:val="af"/>
                <w:noProof/>
              </w:rPr>
              <w:t>章</w:t>
            </w:r>
            <w:r w:rsidR="00D83928" w:rsidRPr="00CB6CCF">
              <w:rPr>
                <w:rStyle w:val="af"/>
                <w:noProof/>
              </w:rPr>
              <w:t xml:space="preserve">  </w:t>
            </w:r>
            <w:r w:rsidR="00D83928" w:rsidRPr="00CB6CCF">
              <w:rPr>
                <w:rStyle w:val="af"/>
                <w:noProof/>
              </w:rPr>
              <w:t>机器人系统设计</w:t>
            </w:r>
            <w:r w:rsidR="00D83928">
              <w:rPr>
                <w:noProof/>
                <w:webHidden/>
              </w:rPr>
              <w:tab/>
            </w:r>
            <w:r w:rsidR="00D83928">
              <w:rPr>
                <w:noProof/>
                <w:webHidden/>
              </w:rPr>
              <w:fldChar w:fldCharType="begin"/>
            </w:r>
            <w:r w:rsidR="00D83928">
              <w:rPr>
                <w:noProof/>
                <w:webHidden/>
              </w:rPr>
              <w:instrText xml:space="preserve"> PAGEREF _Toc167993574 \h </w:instrText>
            </w:r>
            <w:r w:rsidR="00D83928">
              <w:rPr>
                <w:noProof/>
                <w:webHidden/>
              </w:rPr>
            </w:r>
            <w:r w:rsidR="00D83928">
              <w:rPr>
                <w:noProof/>
                <w:webHidden/>
              </w:rPr>
              <w:fldChar w:fldCharType="separate"/>
            </w:r>
            <w:r>
              <w:rPr>
                <w:noProof/>
                <w:webHidden/>
              </w:rPr>
              <w:t>5</w:t>
            </w:r>
            <w:r w:rsidR="00D83928">
              <w:rPr>
                <w:noProof/>
                <w:webHidden/>
              </w:rPr>
              <w:fldChar w:fldCharType="end"/>
            </w:r>
          </w:hyperlink>
        </w:p>
        <w:p w14:paraId="69883D00" w14:textId="4542C69A"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75" w:history="1">
            <w:r w:rsidR="00D83928" w:rsidRPr="00CB6CCF">
              <w:rPr>
                <w:rStyle w:val="af"/>
                <w:noProof/>
              </w:rPr>
              <w:t xml:space="preserve">2.1 </w:t>
            </w:r>
            <w:r w:rsidR="00D83928" w:rsidRPr="00CB6CCF">
              <w:rPr>
                <w:rStyle w:val="af"/>
                <w:noProof/>
              </w:rPr>
              <w:t>引言</w:t>
            </w:r>
            <w:r w:rsidR="00D83928">
              <w:rPr>
                <w:noProof/>
                <w:webHidden/>
              </w:rPr>
              <w:tab/>
            </w:r>
            <w:r w:rsidR="00D83928">
              <w:rPr>
                <w:noProof/>
                <w:webHidden/>
              </w:rPr>
              <w:fldChar w:fldCharType="begin"/>
            </w:r>
            <w:r w:rsidR="00D83928">
              <w:rPr>
                <w:noProof/>
                <w:webHidden/>
              </w:rPr>
              <w:instrText xml:space="preserve"> PAGEREF _Toc167993575 \h </w:instrText>
            </w:r>
            <w:r w:rsidR="00D83928">
              <w:rPr>
                <w:noProof/>
                <w:webHidden/>
              </w:rPr>
            </w:r>
            <w:r w:rsidR="00D83928">
              <w:rPr>
                <w:noProof/>
                <w:webHidden/>
              </w:rPr>
              <w:fldChar w:fldCharType="separate"/>
            </w:r>
            <w:r>
              <w:rPr>
                <w:noProof/>
                <w:webHidden/>
              </w:rPr>
              <w:t>5</w:t>
            </w:r>
            <w:r w:rsidR="00D83928">
              <w:rPr>
                <w:noProof/>
                <w:webHidden/>
              </w:rPr>
              <w:fldChar w:fldCharType="end"/>
            </w:r>
          </w:hyperlink>
        </w:p>
        <w:p w14:paraId="2A991EA4" w14:textId="33F60036"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76" w:history="1">
            <w:r w:rsidR="00D83928" w:rsidRPr="00CB6CCF">
              <w:rPr>
                <w:rStyle w:val="af"/>
                <w:noProof/>
              </w:rPr>
              <w:t xml:space="preserve">2.2 </w:t>
            </w:r>
            <w:r w:rsidR="00D83928" w:rsidRPr="00CB6CCF">
              <w:rPr>
                <w:rStyle w:val="af"/>
                <w:noProof/>
              </w:rPr>
              <w:t>机器人系统整体方案设计</w:t>
            </w:r>
            <w:r w:rsidR="00D83928">
              <w:rPr>
                <w:noProof/>
                <w:webHidden/>
              </w:rPr>
              <w:tab/>
            </w:r>
            <w:r w:rsidR="00D83928">
              <w:rPr>
                <w:noProof/>
                <w:webHidden/>
              </w:rPr>
              <w:fldChar w:fldCharType="begin"/>
            </w:r>
            <w:r w:rsidR="00D83928">
              <w:rPr>
                <w:noProof/>
                <w:webHidden/>
              </w:rPr>
              <w:instrText xml:space="preserve"> PAGEREF _Toc167993576 \h </w:instrText>
            </w:r>
            <w:r w:rsidR="00D83928">
              <w:rPr>
                <w:noProof/>
                <w:webHidden/>
              </w:rPr>
            </w:r>
            <w:r w:rsidR="00D83928">
              <w:rPr>
                <w:noProof/>
                <w:webHidden/>
              </w:rPr>
              <w:fldChar w:fldCharType="separate"/>
            </w:r>
            <w:r>
              <w:rPr>
                <w:noProof/>
                <w:webHidden/>
              </w:rPr>
              <w:t>5</w:t>
            </w:r>
            <w:r w:rsidR="00D83928">
              <w:rPr>
                <w:noProof/>
                <w:webHidden/>
              </w:rPr>
              <w:fldChar w:fldCharType="end"/>
            </w:r>
          </w:hyperlink>
        </w:p>
        <w:p w14:paraId="4F393F43" w14:textId="744D4DB6"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77" w:history="1">
            <w:r w:rsidR="00D83928" w:rsidRPr="00CB6CCF">
              <w:rPr>
                <w:rStyle w:val="af"/>
                <w:noProof/>
              </w:rPr>
              <w:t xml:space="preserve">2.3 </w:t>
            </w:r>
            <w:r w:rsidR="00D83928" w:rsidRPr="00CB6CCF">
              <w:rPr>
                <w:rStyle w:val="af"/>
                <w:noProof/>
              </w:rPr>
              <w:t>机器人驱动方案选择</w:t>
            </w:r>
            <w:r w:rsidR="00D83928">
              <w:rPr>
                <w:noProof/>
                <w:webHidden/>
              </w:rPr>
              <w:tab/>
            </w:r>
            <w:r w:rsidR="00D83928">
              <w:rPr>
                <w:noProof/>
                <w:webHidden/>
              </w:rPr>
              <w:fldChar w:fldCharType="begin"/>
            </w:r>
            <w:r w:rsidR="00D83928">
              <w:rPr>
                <w:noProof/>
                <w:webHidden/>
              </w:rPr>
              <w:instrText xml:space="preserve"> PAGEREF _Toc167993577 \h </w:instrText>
            </w:r>
            <w:r w:rsidR="00D83928">
              <w:rPr>
                <w:noProof/>
                <w:webHidden/>
              </w:rPr>
            </w:r>
            <w:r w:rsidR="00D83928">
              <w:rPr>
                <w:noProof/>
                <w:webHidden/>
              </w:rPr>
              <w:fldChar w:fldCharType="separate"/>
            </w:r>
            <w:r>
              <w:rPr>
                <w:noProof/>
                <w:webHidden/>
              </w:rPr>
              <w:t>7</w:t>
            </w:r>
            <w:r w:rsidR="00D83928">
              <w:rPr>
                <w:noProof/>
                <w:webHidden/>
              </w:rPr>
              <w:fldChar w:fldCharType="end"/>
            </w:r>
          </w:hyperlink>
        </w:p>
        <w:p w14:paraId="623CC454" w14:textId="48A8FE89"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78" w:history="1">
            <w:r w:rsidR="00D83928" w:rsidRPr="00CB6CCF">
              <w:rPr>
                <w:rStyle w:val="af"/>
                <w:noProof/>
              </w:rPr>
              <w:t xml:space="preserve">2.4 </w:t>
            </w:r>
            <w:r w:rsidR="00D83928" w:rsidRPr="00CB6CCF">
              <w:rPr>
                <w:rStyle w:val="af"/>
                <w:noProof/>
              </w:rPr>
              <w:t>机器人主控系统设计</w:t>
            </w:r>
            <w:r w:rsidR="00D83928">
              <w:rPr>
                <w:noProof/>
                <w:webHidden/>
              </w:rPr>
              <w:tab/>
            </w:r>
            <w:r w:rsidR="00D83928">
              <w:rPr>
                <w:noProof/>
                <w:webHidden/>
              </w:rPr>
              <w:fldChar w:fldCharType="begin"/>
            </w:r>
            <w:r w:rsidR="00D83928">
              <w:rPr>
                <w:noProof/>
                <w:webHidden/>
              </w:rPr>
              <w:instrText xml:space="preserve"> PAGEREF _Toc167993578 \h </w:instrText>
            </w:r>
            <w:r w:rsidR="00D83928">
              <w:rPr>
                <w:noProof/>
                <w:webHidden/>
              </w:rPr>
            </w:r>
            <w:r w:rsidR="00D83928">
              <w:rPr>
                <w:noProof/>
                <w:webHidden/>
              </w:rPr>
              <w:fldChar w:fldCharType="separate"/>
            </w:r>
            <w:r>
              <w:rPr>
                <w:noProof/>
                <w:webHidden/>
              </w:rPr>
              <w:t>8</w:t>
            </w:r>
            <w:r w:rsidR="00D83928">
              <w:rPr>
                <w:noProof/>
                <w:webHidden/>
              </w:rPr>
              <w:fldChar w:fldCharType="end"/>
            </w:r>
          </w:hyperlink>
        </w:p>
        <w:p w14:paraId="5044C64C" w14:textId="3DD9F218"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79" w:history="1">
            <w:r w:rsidR="00D83928" w:rsidRPr="00CB6CCF">
              <w:rPr>
                <w:rStyle w:val="af"/>
                <w:noProof/>
              </w:rPr>
              <w:t xml:space="preserve">2.5 </w:t>
            </w:r>
            <w:r w:rsidR="00D83928" w:rsidRPr="00CB6CCF">
              <w:rPr>
                <w:rStyle w:val="af"/>
                <w:noProof/>
              </w:rPr>
              <w:t>机器人无线控制系统设计</w:t>
            </w:r>
            <w:r w:rsidR="00D83928">
              <w:rPr>
                <w:noProof/>
                <w:webHidden/>
              </w:rPr>
              <w:tab/>
            </w:r>
            <w:r w:rsidR="00D83928">
              <w:rPr>
                <w:noProof/>
                <w:webHidden/>
              </w:rPr>
              <w:fldChar w:fldCharType="begin"/>
            </w:r>
            <w:r w:rsidR="00D83928">
              <w:rPr>
                <w:noProof/>
                <w:webHidden/>
              </w:rPr>
              <w:instrText xml:space="preserve"> PAGEREF _Toc167993579 \h </w:instrText>
            </w:r>
            <w:r w:rsidR="00D83928">
              <w:rPr>
                <w:noProof/>
                <w:webHidden/>
              </w:rPr>
            </w:r>
            <w:r w:rsidR="00D83928">
              <w:rPr>
                <w:noProof/>
                <w:webHidden/>
              </w:rPr>
              <w:fldChar w:fldCharType="separate"/>
            </w:r>
            <w:r>
              <w:rPr>
                <w:noProof/>
                <w:webHidden/>
              </w:rPr>
              <w:t>10</w:t>
            </w:r>
            <w:r w:rsidR="00D83928">
              <w:rPr>
                <w:noProof/>
                <w:webHidden/>
              </w:rPr>
              <w:fldChar w:fldCharType="end"/>
            </w:r>
          </w:hyperlink>
        </w:p>
        <w:p w14:paraId="79782E25" w14:textId="64C2A349"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80" w:history="1">
            <w:r w:rsidR="00D83928" w:rsidRPr="00CB6CCF">
              <w:rPr>
                <w:rStyle w:val="af"/>
                <w:noProof/>
              </w:rPr>
              <w:t xml:space="preserve">2.6 </w:t>
            </w:r>
            <w:r w:rsidR="00D83928" w:rsidRPr="00CB6CCF">
              <w:rPr>
                <w:rStyle w:val="af"/>
                <w:noProof/>
              </w:rPr>
              <w:t>机器人传感及驱动系统设计</w:t>
            </w:r>
            <w:r w:rsidR="00D83928">
              <w:rPr>
                <w:noProof/>
                <w:webHidden/>
              </w:rPr>
              <w:tab/>
            </w:r>
            <w:r w:rsidR="00D83928">
              <w:rPr>
                <w:noProof/>
                <w:webHidden/>
              </w:rPr>
              <w:fldChar w:fldCharType="begin"/>
            </w:r>
            <w:r w:rsidR="00D83928">
              <w:rPr>
                <w:noProof/>
                <w:webHidden/>
              </w:rPr>
              <w:instrText xml:space="preserve"> PAGEREF _Toc167993580 \h </w:instrText>
            </w:r>
            <w:r w:rsidR="00D83928">
              <w:rPr>
                <w:noProof/>
                <w:webHidden/>
              </w:rPr>
            </w:r>
            <w:r w:rsidR="00D83928">
              <w:rPr>
                <w:noProof/>
                <w:webHidden/>
              </w:rPr>
              <w:fldChar w:fldCharType="separate"/>
            </w:r>
            <w:r>
              <w:rPr>
                <w:noProof/>
                <w:webHidden/>
              </w:rPr>
              <w:t>12</w:t>
            </w:r>
            <w:r w:rsidR="00D83928">
              <w:rPr>
                <w:noProof/>
                <w:webHidden/>
              </w:rPr>
              <w:fldChar w:fldCharType="end"/>
            </w:r>
          </w:hyperlink>
        </w:p>
        <w:p w14:paraId="128F27CC" w14:textId="6A9E4D28"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81" w:history="1">
            <w:r w:rsidR="00D83928" w:rsidRPr="00CB6CCF">
              <w:rPr>
                <w:rStyle w:val="af"/>
                <w:noProof/>
              </w:rPr>
              <w:t xml:space="preserve">2.6.1 </w:t>
            </w:r>
            <w:r w:rsidR="00D83928" w:rsidRPr="00CB6CCF">
              <w:rPr>
                <w:rStyle w:val="af"/>
                <w:noProof/>
              </w:rPr>
              <w:t>机器人传感器数据采集方案设计</w:t>
            </w:r>
            <w:r w:rsidR="00D83928">
              <w:rPr>
                <w:noProof/>
                <w:webHidden/>
              </w:rPr>
              <w:tab/>
            </w:r>
            <w:r w:rsidR="00D83928">
              <w:rPr>
                <w:noProof/>
                <w:webHidden/>
              </w:rPr>
              <w:fldChar w:fldCharType="begin"/>
            </w:r>
            <w:r w:rsidR="00D83928">
              <w:rPr>
                <w:noProof/>
                <w:webHidden/>
              </w:rPr>
              <w:instrText xml:space="preserve"> PAGEREF _Toc167993581 \h </w:instrText>
            </w:r>
            <w:r w:rsidR="00D83928">
              <w:rPr>
                <w:noProof/>
                <w:webHidden/>
              </w:rPr>
            </w:r>
            <w:r w:rsidR="00D83928">
              <w:rPr>
                <w:noProof/>
                <w:webHidden/>
              </w:rPr>
              <w:fldChar w:fldCharType="separate"/>
            </w:r>
            <w:r>
              <w:rPr>
                <w:noProof/>
                <w:webHidden/>
              </w:rPr>
              <w:t>12</w:t>
            </w:r>
            <w:r w:rsidR="00D83928">
              <w:rPr>
                <w:noProof/>
                <w:webHidden/>
              </w:rPr>
              <w:fldChar w:fldCharType="end"/>
            </w:r>
          </w:hyperlink>
        </w:p>
        <w:p w14:paraId="18F67562" w14:textId="470425B7"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82" w:history="1">
            <w:r w:rsidR="00D83928" w:rsidRPr="00CB6CCF">
              <w:rPr>
                <w:rStyle w:val="af"/>
                <w:noProof/>
              </w:rPr>
              <w:t xml:space="preserve">2.6.2 </w:t>
            </w:r>
            <w:r w:rsidR="00D83928" w:rsidRPr="00CB6CCF">
              <w:rPr>
                <w:rStyle w:val="af"/>
                <w:noProof/>
              </w:rPr>
              <w:t>机器人力学建模与驱动电机选择</w:t>
            </w:r>
            <w:r w:rsidR="00D83928">
              <w:rPr>
                <w:noProof/>
                <w:webHidden/>
              </w:rPr>
              <w:tab/>
            </w:r>
            <w:r w:rsidR="00D83928">
              <w:rPr>
                <w:noProof/>
                <w:webHidden/>
              </w:rPr>
              <w:fldChar w:fldCharType="begin"/>
            </w:r>
            <w:r w:rsidR="00D83928">
              <w:rPr>
                <w:noProof/>
                <w:webHidden/>
              </w:rPr>
              <w:instrText xml:space="preserve"> PAGEREF _Toc167993582 \h </w:instrText>
            </w:r>
            <w:r w:rsidR="00D83928">
              <w:rPr>
                <w:noProof/>
                <w:webHidden/>
              </w:rPr>
            </w:r>
            <w:r w:rsidR="00D83928">
              <w:rPr>
                <w:noProof/>
                <w:webHidden/>
              </w:rPr>
              <w:fldChar w:fldCharType="separate"/>
            </w:r>
            <w:r>
              <w:rPr>
                <w:noProof/>
                <w:webHidden/>
              </w:rPr>
              <w:t>13</w:t>
            </w:r>
            <w:r w:rsidR="00D83928">
              <w:rPr>
                <w:noProof/>
                <w:webHidden/>
              </w:rPr>
              <w:fldChar w:fldCharType="end"/>
            </w:r>
          </w:hyperlink>
        </w:p>
        <w:p w14:paraId="4201F3E3" w14:textId="60968C1D"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83" w:history="1">
            <w:r w:rsidR="00D83928" w:rsidRPr="00CB6CCF">
              <w:rPr>
                <w:rStyle w:val="af"/>
                <w:noProof/>
              </w:rPr>
              <w:t xml:space="preserve">2.7 </w:t>
            </w:r>
            <w:r w:rsidR="00D83928" w:rsidRPr="00CB6CCF">
              <w:rPr>
                <w:rStyle w:val="af"/>
                <w:noProof/>
              </w:rPr>
              <w:t>本章小结</w:t>
            </w:r>
            <w:r w:rsidR="00D83928">
              <w:rPr>
                <w:noProof/>
                <w:webHidden/>
              </w:rPr>
              <w:tab/>
            </w:r>
            <w:r w:rsidR="00D83928">
              <w:rPr>
                <w:noProof/>
                <w:webHidden/>
              </w:rPr>
              <w:fldChar w:fldCharType="begin"/>
            </w:r>
            <w:r w:rsidR="00D83928">
              <w:rPr>
                <w:noProof/>
                <w:webHidden/>
              </w:rPr>
              <w:instrText xml:space="preserve"> PAGEREF _Toc167993583 \h </w:instrText>
            </w:r>
            <w:r w:rsidR="00D83928">
              <w:rPr>
                <w:noProof/>
                <w:webHidden/>
              </w:rPr>
            </w:r>
            <w:r w:rsidR="00D83928">
              <w:rPr>
                <w:noProof/>
                <w:webHidden/>
              </w:rPr>
              <w:fldChar w:fldCharType="separate"/>
            </w:r>
            <w:r>
              <w:rPr>
                <w:noProof/>
                <w:webHidden/>
              </w:rPr>
              <w:t>17</w:t>
            </w:r>
            <w:r w:rsidR="00D83928">
              <w:rPr>
                <w:noProof/>
                <w:webHidden/>
              </w:rPr>
              <w:fldChar w:fldCharType="end"/>
            </w:r>
          </w:hyperlink>
        </w:p>
        <w:p w14:paraId="5FF629A6" w14:textId="6F9AF06C"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584" w:history="1">
            <w:r w:rsidR="00D83928" w:rsidRPr="00CB6CCF">
              <w:rPr>
                <w:rStyle w:val="af"/>
                <w:noProof/>
              </w:rPr>
              <w:t>第</w:t>
            </w:r>
            <w:r w:rsidR="00D83928" w:rsidRPr="00CB6CCF">
              <w:rPr>
                <w:rStyle w:val="af"/>
                <w:noProof/>
              </w:rPr>
              <w:t>3</w:t>
            </w:r>
            <w:r w:rsidR="00D83928" w:rsidRPr="00CB6CCF">
              <w:rPr>
                <w:rStyle w:val="af"/>
                <w:noProof/>
              </w:rPr>
              <w:t>章</w:t>
            </w:r>
            <w:r w:rsidR="00D83928" w:rsidRPr="00CB6CCF">
              <w:rPr>
                <w:rStyle w:val="af"/>
                <w:noProof/>
              </w:rPr>
              <w:t xml:space="preserve">  </w:t>
            </w:r>
            <w:r w:rsidR="00D83928" w:rsidRPr="00CB6CCF">
              <w:rPr>
                <w:rStyle w:val="af"/>
                <w:noProof/>
              </w:rPr>
              <w:t>机器人硬件电路系统设计</w:t>
            </w:r>
            <w:r w:rsidR="00D83928">
              <w:rPr>
                <w:noProof/>
                <w:webHidden/>
              </w:rPr>
              <w:tab/>
            </w:r>
            <w:r w:rsidR="00D83928">
              <w:rPr>
                <w:noProof/>
                <w:webHidden/>
              </w:rPr>
              <w:fldChar w:fldCharType="begin"/>
            </w:r>
            <w:r w:rsidR="00D83928">
              <w:rPr>
                <w:noProof/>
                <w:webHidden/>
              </w:rPr>
              <w:instrText xml:space="preserve"> PAGEREF _Toc167993584 \h </w:instrText>
            </w:r>
            <w:r w:rsidR="00D83928">
              <w:rPr>
                <w:noProof/>
                <w:webHidden/>
              </w:rPr>
            </w:r>
            <w:r w:rsidR="00D83928">
              <w:rPr>
                <w:noProof/>
                <w:webHidden/>
              </w:rPr>
              <w:fldChar w:fldCharType="separate"/>
            </w:r>
            <w:r>
              <w:rPr>
                <w:noProof/>
                <w:webHidden/>
              </w:rPr>
              <w:t>18</w:t>
            </w:r>
            <w:r w:rsidR="00D83928">
              <w:rPr>
                <w:noProof/>
                <w:webHidden/>
              </w:rPr>
              <w:fldChar w:fldCharType="end"/>
            </w:r>
          </w:hyperlink>
        </w:p>
        <w:p w14:paraId="01A8AB83" w14:textId="5971CC82"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85" w:history="1">
            <w:r w:rsidR="00D83928" w:rsidRPr="00CB6CCF">
              <w:rPr>
                <w:rStyle w:val="af"/>
                <w:noProof/>
              </w:rPr>
              <w:t xml:space="preserve">3.1 </w:t>
            </w:r>
            <w:r w:rsidR="00D83928" w:rsidRPr="00CB6CCF">
              <w:rPr>
                <w:rStyle w:val="af"/>
                <w:noProof/>
              </w:rPr>
              <w:t>引言</w:t>
            </w:r>
            <w:r w:rsidR="00D83928">
              <w:rPr>
                <w:noProof/>
                <w:webHidden/>
              </w:rPr>
              <w:tab/>
            </w:r>
            <w:r w:rsidR="00D83928">
              <w:rPr>
                <w:noProof/>
                <w:webHidden/>
              </w:rPr>
              <w:fldChar w:fldCharType="begin"/>
            </w:r>
            <w:r w:rsidR="00D83928">
              <w:rPr>
                <w:noProof/>
                <w:webHidden/>
              </w:rPr>
              <w:instrText xml:space="preserve"> PAGEREF _Toc167993585 \h </w:instrText>
            </w:r>
            <w:r w:rsidR="00D83928">
              <w:rPr>
                <w:noProof/>
                <w:webHidden/>
              </w:rPr>
            </w:r>
            <w:r w:rsidR="00D83928">
              <w:rPr>
                <w:noProof/>
                <w:webHidden/>
              </w:rPr>
              <w:fldChar w:fldCharType="separate"/>
            </w:r>
            <w:r>
              <w:rPr>
                <w:noProof/>
                <w:webHidden/>
              </w:rPr>
              <w:t>18</w:t>
            </w:r>
            <w:r w:rsidR="00D83928">
              <w:rPr>
                <w:noProof/>
                <w:webHidden/>
              </w:rPr>
              <w:fldChar w:fldCharType="end"/>
            </w:r>
          </w:hyperlink>
        </w:p>
        <w:p w14:paraId="3EC86AC6" w14:textId="35F0F8DF"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86" w:history="1">
            <w:r w:rsidR="00D83928" w:rsidRPr="00CB6CCF">
              <w:rPr>
                <w:rStyle w:val="af"/>
                <w:noProof/>
              </w:rPr>
              <w:t xml:space="preserve">3.2 </w:t>
            </w:r>
            <w:r w:rsidR="00D83928" w:rsidRPr="00CB6CCF">
              <w:rPr>
                <w:rStyle w:val="af"/>
                <w:noProof/>
              </w:rPr>
              <w:t>机器人主控系统硬件电路</w:t>
            </w:r>
            <w:r w:rsidR="00D83928">
              <w:rPr>
                <w:noProof/>
                <w:webHidden/>
              </w:rPr>
              <w:tab/>
            </w:r>
            <w:r w:rsidR="00D83928">
              <w:rPr>
                <w:noProof/>
                <w:webHidden/>
              </w:rPr>
              <w:fldChar w:fldCharType="begin"/>
            </w:r>
            <w:r w:rsidR="00D83928">
              <w:rPr>
                <w:noProof/>
                <w:webHidden/>
              </w:rPr>
              <w:instrText xml:space="preserve"> PAGEREF _Toc167993586 \h </w:instrText>
            </w:r>
            <w:r w:rsidR="00D83928">
              <w:rPr>
                <w:noProof/>
                <w:webHidden/>
              </w:rPr>
            </w:r>
            <w:r w:rsidR="00D83928">
              <w:rPr>
                <w:noProof/>
                <w:webHidden/>
              </w:rPr>
              <w:fldChar w:fldCharType="separate"/>
            </w:r>
            <w:r>
              <w:rPr>
                <w:noProof/>
                <w:webHidden/>
              </w:rPr>
              <w:t>18</w:t>
            </w:r>
            <w:r w:rsidR="00D83928">
              <w:rPr>
                <w:noProof/>
                <w:webHidden/>
              </w:rPr>
              <w:fldChar w:fldCharType="end"/>
            </w:r>
          </w:hyperlink>
        </w:p>
        <w:p w14:paraId="29B511E3" w14:textId="22B524FD"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87" w:history="1">
            <w:r w:rsidR="00D83928" w:rsidRPr="00CB6CCF">
              <w:rPr>
                <w:rStyle w:val="af"/>
                <w:noProof/>
              </w:rPr>
              <w:t>3.2.1 I.MX6ULL</w:t>
            </w:r>
            <w:r w:rsidR="00D83928" w:rsidRPr="00CB6CCF">
              <w:rPr>
                <w:rStyle w:val="af"/>
                <w:noProof/>
              </w:rPr>
              <w:t>核心工作电路</w:t>
            </w:r>
            <w:r w:rsidR="00D83928">
              <w:rPr>
                <w:noProof/>
                <w:webHidden/>
              </w:rPr>
              <w:tab/>
            </w:r>
            <w:r w:rsidR="00D83928">
              <w:rPr>
                <w:noProof/>
                <w:webHidden/>
              </w:rPr>
              <w:fldChar w:fldCharType="begin"/>
            </w:r>
            <w:r w:rsidR="00D83928">
              <w:rPr>
                <w:noProof/>
                <w:webHidden/>
              </w:rPr>
              <w:instrText xml:space="preserve"> PAGEREF _Toc167993587 \h </w:instrText>
            </w:r>
            <w:r w:rsidR="00D83928">
              <w:rPr>
                <w:noProof/>
                <w:webHidden/>
              </w:rPr>
            </w:r>
            <w:r w:rsidR="00D83928">
              <w:rPr>
                <w:noProof/>
                <w:webHidden/>
              </w:rPr>
              <w:fldChar w:fldCharType="separate"/>
            </w:r>
            <w:r>
              <w:rPr>
                <w:noProof/>
                <w:webHidden/>
              </w:rPr>
              <w:t>18</w:t>
            </w:r>
            <w:r w:rsidR="00D83928">
              <w:rPr>
                <w:noProof/>
                <w:webHidden/>
              </w:rPr>
              <w:fldChar w:fldCharType="end"/>
            </w:r>
          </w:hyperlink>
        </w:p>
        <w:p w14:paraId="227BFC3F" w14:textId="5C00C1F1"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88" w:history="1">
            <w:r w:rsidR="00D83928" w:rsidRPr="00CB6CCF">
              <w:rPr>
                <w:rStyle w:val="af"/>
                <w:noProof/>
              </w:rPr>
              <w:t xml:space="preserve">3.2.2 </w:t>
            </w:r>
            <w:r w:rsidR="00D83928" w:rsidRPr="00CB6CCF">
              <w:rPr>
                <w:rStyle w:val="af"/>
                <w:noProof/>
              </w:rPr>
              <w:t>蓝牙串口模块电路</w:t>
            </w:r>
            <w:r w:rsidR="00D83928">
              <w:rPr>
                <w:noProof/>
                <w:webHidden/>
              </w:rPr>
              <w:tab/>
            </w:r>
            <w:r w:rsidR="00D83928">
              <w:rPr>
                <w:noProof/>
                <w:webHidden/>
              </w:rPr>
              <w:fldChar w:fldCharType="begin"/>
            </w:r>
            <w:r w:rsidR="00D83928">
              <w:rPr>
                <w:noProof/>
                <w:webHidden/>
              </w:rPr>
              <w:instrText xml:space="preserve"> PAGEREF _Toc167993588 \h </w:instrText>
            </w:r>
            <w:r w:rsidR="00D83928">
              <w:rPr>
                <w:noProof/>
                <w:webHidden/>
              </w:rPr>
            </w:r>
            <w:r w:rsidR="00D83928">
              <w:rPr>
                <w:noProof/>
                <w:webHidden/>
              </w:rPr>
              <w:fldChar w:fldCharType="separate"/>
            </w:r>
            <w:r>
              <w:rPr>
                <w:noProof/>
                <w:webHidden/>
              </w:rPr>
              <w:t>19</w:t>
            </w:r>
            <w:r w:rsidR="00D83928">
              <w:rPr>
                <w:noProof/>
                <w:webHidden/>
              </w:rPr>
              <w:fldChar w:fldCharType="end"/>
            </w:r>
          </w:hyperlink>
        </w:p>
        <w:p w14:paraId="0988BB02" w14:textId="09F1DA06"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89" w:history="1">
            <w:r w:rsidR="00D83928" w:rsidRPr="00CB6CCF">
              <w:rPr>
                <w:rStyle w:val="af"/>
                <w:noProof/>
              </w:rPr>
              <w:t>3.2.3 CAN</w:t>
            </w:r>
            <w:r w:rsidR="00D83928" w:rsidRPr="00CB6CCF">
              <w:rPr>
                <w:rStyle w:val="af"/>
                <w:noProof/>
              </w:rPr>
              <w:t>总线电路</w:t>
            </w:r>
            <w:r w:rsidR="00D83928">
              <w:rPr>
                <w:noProof/>
                <w:webHidden/>
              </w:rPr>
              <w:tab/>
            </w:r>
            <w:r w:rsidR="00D83928">
              <w:rPr>
                <w:noProof/>
                <w:webHidden/>
              </w:rPr>
              <w:fldChar w:fldCharType="begin"/>
            </w:r>
            <w:r w:rsidR="00D83928">
              <w:rPr>
                <w:noProof/>
                <w:webHidden/>
              </w:rPr>
              <w:instrText xml:space="preserve"> PAGEREF _Toc167993589 \h </w:instrText>
            </w:r>
            <w:r w:rsidR="00D83928">
              <w:rPr>
                <w:noProof/>
                <w:webHidden/>
              </w:rPr>
            </w:r>
            <w:r w:rsidR="00D83928">
              <w:rPr>
                <w:noProof/>
                <w:webHidden/>
              </w:rPr>
              <w:fldChar w:fldCharType="separate"/>
            </w:r>
            <w:r>
              <w:rPr>
                <w:noProof/>
                <w:webHidden/>
              </w:rPr>
              <w:t>21</w:t>
            </w:r>
            <w:r w:rsidR="00D83928">
              <w:rPr>
                <w:noProof/>
                <w:webHidden/>
              </w:rPr>
              <w:fldChar w:fldCharType="end"/>
            </w:r>
          </w:hyperlink>
        </w:p>
        <w:p w14:paraId="5D7ADF17" w14:textId="749D54FB"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90" w:history="1">
            <w:r w:rsidR="00D83928" w:rsidRPr="00CB6CCF">
              <w:rPr>
                <w:rStyle w:val="af"/>
                <w:noProof/>
              </w:rPr>
              <w:t xml:space="preserve">3.3 </w:t>
            </w:r>
            <w:r w:rsidR="00D83928" w:rsidRPr="00CB6CCF">
              <w:rPr>
                <w:rStyle w:val="af"/>
                <w:noProof/>
              </w:rPr>
              <w:t>机器人传感器数据采集及驱动系统硬件电路</w:t>
            </w:r>
            <w:r w:rsidR="00D83928">
              <w:rPr>
                <w:noProof/>
                <w:webHidden/>
              </w:rPr>
              <w:tab/>
            </w:r>
            <w:r w:rsidR="00D83928">
              <w:rPr>
                <w:noProof/>
                <w:webHidden/>
              </w:rPr>
              <w:fldChar w:fldCharType="begin"/>
            </w:r>
            <w:r w:rsidR="00D83928">
              <w:rPr>
                <w:noProof/>
                <w:webHidden/>
              </w:rPr>
              <w:instrText xml:space="preserve"> PAGEREF _Toc167993590 \h </w:instrText>
            </w:r>
            <w:r w:rsidR="00D83928">
              <w:rPr>
                <w:noProof/>
                <w:webHidden/>
              </w:rPr>
            </w:r>
            <w:r w:rsidR="00D83928">
              <w:rPr>
                <w:noProof/>
                <w:webHidden/>
              </w:rPr>
              <w:fldChar w:fldCharType="separate"/>
            </w:r>
            <w:r>
              <w:rPr>
                <w:noProof/>
                <w:webHidden/>
              </w:rPr>
              <w:t>22</w:t>
            </w:r>
            <w:r w:rsidR="00D83928">
              <w:rPr>
                <w:noProof/>
                <w:webHidden/>
              </w:rPr>
              <w:fldChar w:fldCharType="end"/>
            </w:r>
          </w:hyperlink>
        </w:p>
        <w:p w14:paraId="4DCD6B5E" w14:textId="5E751175"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91" w:history="1">
            <w:r w:rsidR="00D83928" w:rsidRPr="00CB6CCF">
              <w:rPr>
                <w:rStyle w:val="af"/>
                <w:noProof/>
              </w:rPr>
              <w:t>3.3.1 STM32F103C8T6</w:t>
            </w:r>
            <w:r w:rsidR="00D83928" w:rsidRPr="00CB6CCF">
              <w:rPr>
                <w:rStyle w:val="af"/>
                <w:noProof/>
              </w:rPr>
              <w:t>核心工作电路</w:t>
            </w:r>
            <w:r w:rsidR="00D83928">
              <w:rPr>
                <w:noProof/>
                <w:webHidden/>
              </w:rPr>
              <w:tab/>
            </w:r>
            <w:r w:rsidR="00D83928">
              <w:rPr>
                <w:noProof/>
                <w:webHidden/>
              </w:rPr>
              <w:fldChar w:fldCharType="begin"/>
            </w:r>
            <w:r w:rsidR="00D83928">
              <w:rPr>
                <w:noProof/>
                <w:webHidden/>
              </w:rPr>
              <w:instrText xml:space="preserve"> PAGEREF _Toc167993591 \h </w:instrText>
            </w:r>
            <w:r w:rsidR="00D83928">
              <w:rPr>
                <w:noProof/>
                <w:webHidden/>
              </w:rPr>
            </w:r>
            <w:r w:rsidR="00D83928">
              <w:rPr>
                <w:noProof/>
                <w:webHidden/>
              </w:rPr>
              <w:fldChar w:fldCharType="separate"/>
            </w:r>
            <w:r>
              <w:rPr>
                <w:noProof/>
                <w:webHidden/>
              </w:rPr>
              <w:t>22</w:t>
            </w:r>
            <w:r w:rsidR="00D83928">
              <w:rPr>
                <w:noProof/>
                <w:webHidden/>
              </w:rPr>
              <w:fldChar w:fldCharType="end"/>
            </w:r>
          </w:hyperlink>
        </w:p>
        <w:p w14:paraId="5C9CD235" w14:textId="40183E44"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92" w:history="1">
            <w:r w:rsidR="00D83928" w:rsidRPr="00CB6CCF">
              <w:rPr>
                <w:rStyle w:val="af"/>
                <w:noProof/>
              </w:rPr>
              <w:t>3.3.2 CAN</w:t>
            </w:r>
            <w:r w:rsidR="00D83928" w:rsidRPr="00CB6CCF">
              <w:rPr>
                <w:rStyle w:val="af"/>
                <w:noProof/>
              </w:rPr>
              <w:t>总线电路</w:t>
            </w:r>
            <w:r w:rsidR="00D83928">
              <w:rPr>
                <w:noProof/>
                <w:webHidden/>
              </w:rPr>
              <w:tab/>
            </w:r>
            <w:r w:rsidR="00D83928">
              <w:rPr>
                <w:noProof/>
                <w:webHidden/>
              </w:rPr>
              <w:fldChar w:fldCharType="begin"/>
            </w:r>
            <w:r w:rsidR="00D83928">
              <w:rPr>
                <w:noProof/>
                <w:webHidden/>
              </w:rPr>
              <w:instrText xml:space="preserve"> PAGEREF _Toc167993592 \h </w:instrText>
            </w:r>
            <w:r w:rsidR="00D83928">
              <w:rPr>
                <w:noProof/>
                <w:webHidden/>
              </w:rPr>
            </w:r>
            <w:r w:rsidR="00D83928">
              <w:rPr>
                <w:noProof/>
                <w:webHidden/>
              </w:rPr>
              <w:fldChar w:fldCharType="separate"/>
            </w:r>
            <w:r>
              <w:rPr>
                <w:noProof/>
                <w:webHidden/>
              </w:rPr>
              <w:t>24</w:t>
            </w:r>
            <w:r w:rsidR="00D83928">
              <w:rPr>
                <w:noProof/>
                <w:webHidden/>
              </w:rPr>
              <w:fldChar w:fldCharType="end"/>
            </w:r>
          </w:hyperlink>
        </w:p>
        <w:p w14:paraId="07392C06" w14:textId="5B1DFB65"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93" w:history="1">
            <w:r w:rsidR="00D83928" w:rsidRPr="00CB6CCF">
              <w:rPr>
                <w:rStyle w:val="af"/>
                <w:noProof/>
              </w:rPr>
              <w:t xml:space="preserve">3.3.3 </w:t>
            </w:r>
            <w:r w:rsidR="00D83928" w:rsidRPr="00CB6CCF">
              <w:rPr>
                <w:rStyle w:val="af"/>
                <w:noProof/>
              </w:rPr>
              <w:t>温湿度传感器电路</w:t>
            </w:r>
            <w:r w:rsidR="00D83928">
              <w:rPr>
                <w:noProof/>
                <w:webHidden/>
              </w:rPr>
              <w:tab/>
            </w:r>
            <w:r w:rsidR="00D83928">
              <w:rPr>
                <w:noProof/>
                <w:webHidden/>
              </w:rPr>
              <w:fldChar w:fldCharType="begin"/>
            </w:r>
            <w:r w:rsidR="00D83928">
              <w:rPr>
                <w:noProof/>
                <w:webHidden/>
              </w:rPr>
              <w:instrText xml:space="preserve"> PAGEREF _Toc167993593 \h </w:instrText>
            </w:r>
            <w:r w:rsidR="00D83928">
              <w:rPr>
                <w:noProof/>
                <w:webHidden/>
              </w:rPr>
            </w:r>
            <w:r w:rsidR="00D83928">
              <w:rPr>
                <w:noProof/>
                <w:webHidden/>
              </w:rPr>
              <w:fldChar w:fldCharType="separate"/>
            </w:r>
            <w:r>
              <w:rPr>
                <w:noProof/>
                <w:webHidden/>
              </w:rPr>
              <w:t>25</w:t>
            </w:r>
            <w:r w:rsidR="00D83928">
              <w:rPr>
                <w:noProof/>
                <w:webHidden/>
              </w:rPr>
              <w:fldChar w:fldCharType="end"/>
            </w:r>
          </w:hyperlink>
        </w:p>
        <w:p w14:paraId="375AA3D1" w14:textId="11E26029"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94" w:history="1">
            <w:r w:rsidR="00D83928" w:rsidRPr="00CB6CCF">
              <w:rPr>
                <w:rStyle w:val="af"/>
                <w:noProof/>
              </w:rPr>
              <w:t xml:space="preserve">3.3.4 </w:t>
            </w:r>
            <w:r w:rsidR="00D83928" w:rsidRPr="00CB6CCF">
              <w:rPr>
                <w:rStyle w:val="af"/>
                <w:noProof/>
              </w:rPr>
              <w:t>姿态角度传感器电路</w:t>
            </w:r>
            <w:r w:rsidR="00D83928">
              <w:rPr>
                <w:noProof/>
                <w:webHidden/>
              </w:rPr>
              <w:tab/>
            </w:r>
            <w:r w:rsidR="00D83928">
              <w:rPr>
                <w:noProof/>
                <w:webHidden/>
              </w:rPr>
              <w:fldChar w:fldCharType="begin"/>
            </w:r>
            <w:r w:rsidR="00D83928">
              <w:rPr>
                <w:noProof/>
                <w:webHidden/>
              </w:rPr>
              <w:instrText xml:space="preserve"> PAGEREF _Toc167993594 \h </w:instrText>
            </w:r>
            <w:r w:rsidR="00D83928">
              <w:rPr>
                <w:noProof/>
                <w:webHidden/>
              </w:rPr>
            </w:r>
            <w:r w:rsidR="00D83928">
              <w:rPr>
                <w:noProof/>
                <w:webHidden/>
              </w:rPr>
              <w:fldChar w:fldCharType="separate"/>
            </w:r>
            <w:r>
              <w:rPr>
                <w:noProof/>
                <w:webHidden/>
              </w:rPr>
              <w:t>26</w:t>
            </w:r>
            <w:r w:rsidR="00D83928">
              <w:rPr>
                <w:noProof/>
                <w:webHidden/>
              </w:rPr>
              <w:fldChar w:fldCharType="end"/>
            </w:r>
          </w:hyperlink>
        </w:p>
        <w:p w14:paraId="2B4B6743" w14:textId="0BA34387"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95" w:history="1">
            <w:r w:rsidR="00D83928" w:rsidRPr="00CB6CCF">
              <w:rPr>
                <w:rStyle w:val="af"/>
                <w:noProof/>
              </w:rPr>
              <w:t xml:space="preserve">3.3.5 </w:t>
            </w:r>
            <w:r w:rsidR="00D83928" w:rsidRPr="00CB6CCF">
              <w:rPr>
                <w:rStyle w:val="af"/>
                <w:noProof/>
              </w:rPr>
              <w:t>永磁有刷直流电机驱动电路</w:t>
            </w:r>
            <w:r w:rsidR="00D83928">
              <w:rPr>
                <w:noProof/>
                <w:webHidden/>
              </w:rPr>
              <w:tab/>
            </w:r>
            <w:r w:rsidR="00D83928">
              <w:rPr>
                <w:noProof/>
                <w:webHidden/>
              </w:rPr>
              <w:fldChar w:fldCharType="begin"/>
            </w:r>
            <w:r w:rsidR="00D83928">
              <w:rPr>
                <w:noProof/>
                <w:webHidden/>
              </w:rPr>
              <w:instrText xml:space="preserve"> PAGEREF _Toc167993595 \h </w:instrText>
            </w:r>
            <w:r w:rsidR="00D83928">
              <w:rPr>
                <w:noProof/>
                <w:webHidden/>
              </w:rPr>
            </w:r>
            <w:r w:rsidR="00D83928">
              <w:rPr>
                <w:noProof/>
                <w:webHidden/>
              </w:rPr>
              <w:fldChar w:fldCharType="separate"/>
            </w:r>
            <w:r>
              <w:rPr>
                <w:noProof/>
                <w:webHidden/>
              </w:rPr>
              <w:t>28</w:t>
            </w:r>
            <w:r w:rsidR="00D83928">
              <w:rPr>
                <w:noProof/>
                <w:webHidden/>
              </w:rPr>
              <w:fldChar w:fldCharType="end"/>
            </w:r>
          </w:hyperlink>
        </w:p>
        <w:p w14:paraId="06C5431F" w14:textId="033703CD"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96" w:history="1">
            <w:r w:rsidR="00D83928" w:rsidRPr="00CB6CCF">
              <w:rPr>
                <w:rStyle w:val="af"/>
                <w:noProof/>
              </w:rPr>
              <w:t>3.3.6 OLED</w:t>
            </w:r>
            <w:r w:rsidR="00D83928" w:rsidRPr="00CB6CCF">
              <w:rPr>
                <w:rStyle w:val="af"/>
                <w:noProof/>
              </w:rPr>
              <w:t>显示屏电路</w:t>
            </w:r>
            <w:r w:rsidR="00D83928">
              <w:rPr>
                <w:noProof/>
                <w:webHidden/>
              </w:rPr>
              <w:tab/>
            </w:r>
            <w:r w:rsidR="00D83928">
              <w:rPr>
                <w:noProof/>
                <w:webHidden/>
              </w:rPr>
              <w:fldChar w:fldCharType="begin"/>
            </w:r>
            <w:r w:rsidR="00D83928">
              <w:rPr>
                <w:noProof/>
                <w:webHidden/>
              </w:rPr>
              <w:instrText xml:space="preserve"> PAGEREF _Toc167993596 \h </w:instrText>
            </w:r>
            <w:r w:rsidR="00D83928">
              <w:rPr>
                <w:noProof/>
                <w:webHidden/>
              </w:rPr>
            </w:r>
            <w:r w:rsidR="00D83928">
              <w:rPr>
                <w:noProof/>
                <w:webHidden/>
              </w:rPr>
              <w:fldChar w:fldCharType="separate"/>
            </w:r>
            <w:r>
              <w:rPr>
                <w:noProof/>
                <w:webHidden/>
              </w:rPr>
              <w:t>30</w:t>
            </w:r>
            <w:r w:rsidR="00D83928">
              <w:rPr>
                <w:noProof/>
                <w:webHidden/>
              </w:rPr>
              <w:fldChar w:fldCharType="end"/>
            </w:r>
          </w:hyperlink>
        </w:p>
        <w:p w14:paraId="58AC9E34" w14:textId="4C6F73E2"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597" w:history="1">
            <w:r w:rsidR="00D83928" w:rsidRPr="00CB6CCF">
              <w:rPr>
                <w:rStyle w:val="af"/>
                <w:noProof/>
              </w:rPr>
              <w:t xml:space="preserve">3.4 </w:t>
            </w:r>
            <w:r w:rsidR="00D83928" w:rsidRPr="00CB6CCF">
              <w:rPr>
                <w:rStyle w:val="af"/>
                <w:noProof/>
              </w:rPr>
              <w:t>机器人无线控制系统硬件电路</w:t>
            </w:r>
            <w:r w:rsidR="00D83928">
              <w:rPr>
                <w:noProof/>
                <w:webHidden/>
              </w:rPr>
              <w:tab/>
            </w:r>
            <w:r w:rsidR="00D83928">
              <w:rPr>
                <w:noProof/>
                <w:webHidden/>
              </w:rPr>
              <w:fldChar w:fldCharType="begin"/>
            </w:r>
            <w:r w:rsidR="00D83928">
              <w:rPr>
                <w:noProof/>
                <w:webHidden/>
              </w:rPr>
              <w:instrText xml:space="preserve"> PAGEREF _Toc167993597 \h </w:instrText>
            </w:r>
            <w:r w:rsidR="00D83928">
              <w:rPr>
                <w:noProof/>
                <w:webHidden/>
              </w:rPr>
            </w:r>
            <w:r w:rsidR="00D83928">
              <w:rPr>
                <w:noProof/>
                <w:webHidden/>
              </w:rPr>
              <w:fldChar w:fldCharType="separate"/>
            </w:r>
            <w:r>
              <w:rPr>
                <w:noProof/>
                <w:webHidden/>
              </w:rPr>
              <w:t>31</w:t>
            </w:r>
            <w:r w:rsidR="00D83928">
              <w:rPr>
                <w:noProof/>
                <w:webHidden/>
              </w:rPr>
              <w:fldChar w:fldCharType="end"/>
            </w:r>
          </w:hyperlink>
        </w:p>
        <w:p w14:paraId="713E1597" w14:textId="01FDFDC3"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98" w:history="1">
            <w:r w:rsidR="00D83928" w:rsidRPr="00CB6CCF">
              <w:rPr>
                <w:rStyle w:val="af"/>
                <w:noProof/>
              </w:rPr>
              <w:t>3.4.1 STM32F103C8T6</w:t>
            </w:r>
            <w:r w:rsidR="00D83928" w:rsidRPr="00CB6CCF">
              <w:rPr>
                <w:rStyle w:val="af"/>
                <w:noProof/>
              </w:rPr>
              <w:t>核心工作电路</w:t>
            </w:r>
            <w:r w:rsidR="00D83928">
              <w:rPr>
                <w:noProof/>
                <w:webHidden/>
              </w:rPr>
              <w:tab/>
            </w:r>
            <w:r w:rsidR="00D83928">
              <w:rPr>
                <w:noProof/>
                <w:webHidden/>
              </w:rPr>
              <w:fldChar w:fldCharType="begin"/>
            </w:r>
            <w:r w:rsidR="00D83928">
              <w:rPr>
                <w:noProof/>
                <w:webHidden/>
              </w:rPr>
              <w:instrText xml:space="preserve"> PAGEREF _Toc167993598 \h </w:instrText>
            </w:r>
            <w:r w:rsidR="00D83928">
              <w:rPr>
                <w:noProof/>
                <w:webHidden/>
              </w:rPr>
            </w:r>
            <w:r w:rsidR="00D83928">
              <w:rPr>
                <w:noProof/>
                <w:webHidden/>
              </w:rPr>
              <w:fldChar w:fldCharType="separate"/>
            </w:r>
            <w:r>
              <w:rPr>
                <w:noProof/>
                <w:webHidden/>
              </w:rPr>
              <w:t>31</w:t>
            </w:r>
            <w:r w:rsidR="00D83928">
              <w:rPr>
                <w:noProof/>
                <w:webHidden/>
              </w:rPr>
              <w:fldChar w:fldCharType="end"/>
            </w:r>
          </w:hyperlink>
        </w:p>
        <w:p w14:paraId="75CF46DA" w14:textId="0A0350EE"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599" w:history="1">
            <w:r w:rsidR="00D83928" w:rsidRPr="00CB6CCF">
              <w:rPr>
                <w:rStyle w:val="af"/>
                <w:noProof/>
              </w:rPr>
              <w:t>3.4.2 TFT-LCD</w:t>
            </w:r>
            <w:r w:rsidR="00D83928" w:rsidRPr="00CB6CCF">
              <w:rPr>
                <w:rStyle w:val="af"/>
                <w:noProof/>
              </w:rPr>
              <w:t>显示屏电路</w:t>
            </w:r>
            <w:r w:rsidR="00D83928">
              <w:rPr>
                <w:noProof/>
                <w:webHidden/>
              </w:rPr>
              <w:tab/>
            </w:r>
            <w:r w:rsidR="00D83928">
              <w:rPr>
                <w:noProof/>
                <w:webHidden/>
              </w:rPr>
              <w:fldChar w:fldCharType="begin"/>
            </w:r>
            <w:r w:rsidR="00D83928">
              <w:rPr>
                <w:noProof/>
                <w:webHidden/>
              </w:rPr>
              <w:instrText xml:space="preserve"> PAGEREF _Toc167993599 \h </w:instrText>
            </w:r>
            <w:r w:rsidR="00D83928">
              <w:rPr>
                <w:noProof/>
                <w:webHidden/>
              </w:rPr>
            </w:r>
            <w:r w:rsidR="00D83928">
              <w:rPr>
                <w:noProof/>
                <w:webHidden/>
              </w:rPr>
              <w:fldChar w:fldCharType="separate"/>
            </w:r>
            <w:r>
              <w:rPr>
                <w:noProof/>
                <w:webHidden/>
              </w:rPr>
              <w:t>33</w:t>
            </w:r>
            <w:r w:rsidR="00D83928">
              <w:rPr>
                <w:noProof/>
                <w:webHidden/>
              </w:rPr>
              <w:fldChar w:fldCharType="end"/>
            </w:r>
          </w:hyperlink>
        </w:p>
        <w:p w14:paraId="2BDE02EC" w14:textId="29E6529C"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00" w:history="1">
            <w:r w:rsidR="00D83928" w:rsidRPr="00CB6CCF">
              <w:rPr>
                <w:rStyle w:val="af"/>
                <w:noProof/>
              </w:rPr>
              <w:t xml:space="preserve">3.4.3 </w:t>
            </w:r>
            <w:r w:rsidR="00D83928" w:rsidRPr="00CB6CCF">
              <w:rPr>
                <w:rStyle w:val="af"/>
                <w:noProof/>
              </w:rPr>
              <w:t>摇杆电路</w:t>
            </w:r>
            <w:r w:rsidR="00D83928">
              <w:rPr>
                <w:noProof/>
                <w:webHidden/>
              </w:rPr>
              <w:tab/>
            </w:r>
            <w:r w:rsidR="00D83928">
              <w:rPr>
                <w:noProof/>
                <w:webHidden/>
              </w:rPr>
              <w:fldChar w:fldCharType="begin"/>
            </w:r>
            <w:r w:rsidR="00D83928">
              <w:rPr>
                <w:noProof/>
                <w:webHidden/>
              </w:rPr>
              <w:instrText xml:space="preserve"> PAGEREF _Toc167993600 \h </w:instrText>
            </w:r>
            <w:r w:rsidR="00D83928">
              <w:rPr>
                <w:noProof/>
                <w:webHidden/>
              </w:rPr>
            </w:r>
            <w:r w:rsidR="00D83928">
              <w:rPr>
                <w:noProof/>
                <w:webHidden/>
              </w:rPr>
              <w:fldChar w:fldCharType="separate"/>
            </w:r>
            <w:r>
              <w:rPr>
                <w:noProof/>
                <w:webHidden/>
              </w:rPr>
              <w:t>34</w:t>
            </w:r>
            <w:r w:rsidR="00D83928">
              <w:rPr>
                <w:noProof/>
                <w:webHidden/>
              </w:rPr>
              <w:fldChar w:fldCharType="end"/>
            </w:r>
          </w:hyperlink>
        </w:p>
        <w:p w14:paraId="7F22D698" w14:textId="71386175"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601" w:history="1">
            <w:r w:rsidR="00D83928" w:rsidRPr="00CB6CCF">
              <w:rPr>
                <w:rStyle w:val="af"/>
                <w:noProof/>
              </w:rPr>
              <w:t xml:space="preserve">3.5 </w:t>
            </w:r>
            <w:r w:rsidR="00D83928" w:rsidRPr="00CB6CCF">
              <w:rPr>
                <w:rStyle w:val="af"/>
                <w:noProof/>
              </w:rPr>
              <w:t>本章小结</w:t>
            </w:r>
            <w:r w:rsidR="00D83928">
              <w:rPr>
                <w:noProof/>
                <w:webHidden/>
              </w:rPr>
              <w:tab/>
            </w:r>
            <w:r w:rsidR="00D83928">
              <w:rPr>
                <w:noProof/>
                <w:webHidden/>
              </w:rPr>
              <w:fldChar w:fldCharType="begin"/>
            </w:r>
            <w:r w:rsidR="00D83928">
              <w:rPr>
                <w:noProof/>
                <w:webHidden/>
              </w:rPr>
              <w:instrText xml:space="preserve"> PAGEREF _Toc167993601 \h </w:instrText>
            </w:r>
            <w:r w:rsidR="00D83928">
              <w:rPr>
                <w:noProof/>
                <w:webHidden/>
              </w:rPr>
            </w:r>
            <w:r w:rsidR="00D83928">
              <w:rPr>
                <w:noProof/>
                <w:webHidden/>
              </w:rPr>
              <w:fldChar w:fldCharType="separate"/>
            </w:r>
            <w:r>
              <w:rPr>
                <w:noProof/>
                <w:webHidden/>
              </w:rPr>
              <w:t>35</w:t>
            </w:r>
            <w:r w:rsidR="00D83928">
              <w:rPr>
                <w:noProof/>
                <w:webHidden/>
              </w:rPr>
              <w:fldChar w:fldCharType="end"/>
            </w:r>
          </w:hyperlink>
        </w:p>
        <w:p w14:paraId="768F94A1" w14:textId="5D73AEFD"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602" w:history="1">
            <w:r w:rsidR="00D83928" w:rsidRPr="00CB6CCF">
              <w:rPr>
                <w:rStyle w:val="af"/>
                <w:noProof/>
              </w:rPr>
              <w:t>第</w:t>
            </w:r>
            <w:r w:rsidR="00D83928" w:rsidRPr="00CB6CCF">
              <w:rPr>
                <w:rStyle w:val="af"/>
                <w:noProof/>
              </w:rPr>
              <w:t>4</w:t>
            </w:r>
            <w:r w:rsidR="00D83928" w:rsidRPr="00CB6CCF">
              <w:rPr>
                <w:rStyle w:val="af"/>
                <w:noProof/>
              </w:rPr>
              <w:t>章</w:t>
            </w:r>
            <w:r w:rsidR="00D83928" w:rsidRPr="00CB6CCF">
              <w:rPr>
                <w:rStyle w:val="af"/>
                <w:noProof/>
              </w:rPr>
              <w:t xml:space="preserve">  </w:t>
            </w:r>
            <w:r w:rsidR="00D83928" w:rsidRPr="00CB6CCF">
              <w:rPr>
                <w:rStyle w:val="af"/>
                <w:noProof/>
              </w:rPr>
              <w:t>机器人软件系统设计</w:t>
            </w:r>
            <w:r w:rsidR="00D83928">
              <w:rPr>
                <w:noProof/>
                <w:webHidden/>
              </w:rPr>
              <w:tab/>
            </w:r>
            <w:r w:rsidR="00D83928">
              <w:rPr>
                <w:noProof/>
                <w:webHidden/>
              </w:rPr>
              <w:fldChar w:fldCharType="begin"/>
            </w:r>
            <w:r w:rsidR="00D83928">
              <w:rPr>
                <w:noProof/>
                <w:webHidden/>
              </w:rPr>
              <w:instrText xml:space="preserve"> PAGEREF _Toc167993602 \h </w:instrText>
            </w:r>
            <w:r w:rsidR="00D83928">
              <w:rPr>
                <w:noProof/>
                <w:webHidden/>
              </w:rPr>
            </w:r>
            <w:r w:rsidR="00D83928">
              <w:rPr>
                <w:noProof/>
                <w:webHidden/>
              </w:rPr>
              <w:fldChar w:fldCharType="separate"/>
            </w:r>
            <w:r>
              <w:rPr>
                <w:noProof/>
                <w:webHidden/>
              </w:rPr>
              <w:t>36</w:t>
            </w:r>
            <w:r w:rsidR="00D83928">
              <w:rPr>
                <w:noProof/>
                <w:webHidden/>
              </w:rPr>
              <w:fldChar w:fldCharType="end"/>
            </w:r>
          </w:hyperlink>
        </w:p>
        <w:p w14:paraId="7D45D7CD" w14:textId="1F8B2447"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603" w:history="1">
            <w:r w:rsidR="00D83928" w:rsidRPr="00CB6CCF">
              <w:rPr>
                <w:rStyle w:val="af"/>
                <w:noProof/>
              </w:rPr>
              <w:t xml:space="preserve">4.1 </w:t>
            </w:r>
            <w:r w:rsidR="00D83928" w:rsidRPr="00CB6CCF">
              <w:rPr>
                <w:rStyle w:val="af"/>
                <w:noProof/>
              </w:rPr>
              <w:t>引言</w:t>
            </w:r>
            <w:r w:rsidR="00D83928">
              <w:rPr>
                <w:noProof/>
                <w:webHidden/>
              </w:rPr>
              <w:tab/>
            </w:r>
            <w:r w:rsidR="00D83928">
              <w:rPr>
                <w:noProof/>
                <w:webHidden/>
              </w:rPr>
              <w:fldChar w:fldCharType="begin"/>
            </w:r>
            <w:r w:rsidR="00D83928">
              <w:rPr>
                <w:noProof/>
                <w:webHidden/>
              </w:rPr>
              <w:instrText xml:space="preserve"> PAGEREF _Toc167993603 \h </w:instrText>
            </w:r>
            <w:r w:rsidR="00D83928">
              <w:rPr>
                <w:noProof/>
                <w:webHidden/>
              </w:rPr>
            </w:r>
            <w:r w:rsidR="00D83928">
              <w:rPr>
                <w:noProof/>
                <w:webHidden/>
              </w:rPr>
              <w:fldChar w:fldCharType="separate"/>
            </w:r>
            <w:r>
              <w:rPr>
                <w:noProof/>
                <w:webHidden/>
              </w:rPr>
              <w:t>36</w:t>
            </w:r>
            <w:r w:rsidR="00D83928">
              <w:rPr>
                <w:noProof/>
                <w:webHidden/>
              </w:rPr>
              <w:fldChar w:fldCharType="end"/>
            </w:r>
          </w:hyperlink>
        </w:p>
        <w:p w14:paraId="7B74C24A" w14:textId="4493D920"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604" w:history="1">
            <w:r w:rsidR="00D83928" w:rsidRPr="00CB6CCF">
              <w:rPr>
                <w:rStyle w:val="af"/>
                <w:noProof/>
              </w:rPr>
              <w:t xml:space="preserve">4.2 </w:t>
            </w:r>
            <w:r w:rsidR="00D83928" w:rsidRPr="00CB6CCF">
              <w:rPr>
                <w:rStyle w:val="af"/>
                <w:noProof/>
              </w:rPr>
              <w:t>机器人主控嵌入式</w:t>
            </w:r>
            <w:r w:rsidR="00D83928" w:rsidRPr="00CB6CCF">
              <w:rPr>
                <w:rStyle w:val="af"/>
                <w:noProof/>
              </w:rPr>
              <w:t>linux</w:t>
            </w:r>
            <w:r w:rsidR="00D83928" w:rsidRPr="00CB6CCF">
              <w:rPr>
                <w:rStyle w:val="af"/>
                <w:noProof/>
              </w:rPr>
              <w:t>系统</w:t>
            </w:r>
            <w:r w:rsidR="00D83928">
              <w:rPr>
                <w:noProof/>
                <w:webHidden/>
              </w:rPr>
              <w:tab/>
            </w:r>
            <w:r w:rsidR="00D83928">
              <w:rPr>
                <w:noProof/>
                <w:webHidden/>
              </w:rPr>
              <w:fldChar w:fldCharType="begin"/>
            </w:r>
            <w:r w:rsidR="00D83928">
              <w:rPr>
                <w:noProof/>
                <w:webHidden/>
              </w:rPr>
              <w:instrText xml:space="preserve"> PAGEREF _Toc167993604 \h </w:instrText>
            </w:r>
            <w:r w:rsidR="00D83928">
              <w:rPr>
                <w:noProof/>
                <w:webHidden/>
              </w:rPr>
            </w:r>
            <w:r w:rsidR="00D83928">
              <w:rPr>
                <w:noProof/>
                <w:webHidden/>
              </w:rPr>
              <w:fldChar w:fldCharType="separate"/>
            </w:r>
            <w:r>
              <w:rPr>
                <w:noProof/>
                <w:webHidden/>
              </w:rPr>
              <w:t>36</w:t>
            </w:r>
            <w:r w:rsidR="00D83928">
              <w:rPr>
                <w:noProof/>
                <w:webHidden/>
              </w:rPr>
              <w:fldChar w:fldCharType="end"/>
            </w:r>
          </w:hyperlink>
        </w:p>
        <w:p w14:paraId="494E8399" w14:textId="7472A2DC"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05" w:history="1">
            <w:r w:rsidR="00D83928" w:rsidRPr="00CB6CCF">
              <w:rPr>
                <w:rStyle w:val="af"/>
                <w:noProof/>
              </w:rPr>
              <w:t>4.2.1 Linux CAN</w:t>
            </w:r>
            <w:r w:rsidR="00D83928" w:rsidRPr="00CB6CCF">
              <w:rPr>
                <w:rStyle w:val="af"/>
                <w:noProof/>
              </w:rPr>
              <w:t>驱动</w:t>
            </w:r>
            <w:r w:rsidR="00D83928">
              <w:rPr>
                <w:noProof/>
                <w:webHidden/>
              </w:rPr>
              <w:tab/>
            </w:r>
            <w:r w:rsidR="00D83928">
              <w:rPr>
                <w:noProof/>
                <w:webHidden/>
              </w:rPr>
              <w:fldChar w:fldCharType="begin"/>
            </w:r>
            <w:r w:rsidR="00D83928">
              <w:rPr>
                <w:noProof/>
                <w:webHidden/>
              </w:rPr>
              <w:instrText xml:space="preserve"> PAGEREF _Toc167993605 \h </w:instrText>
            </w:r>
            <w:r w:rsidR="00D83928">
              <w:rPr>
                <w:noProof/>
                <w:webHidden/>
              </w:rPr>
            </w:r>
            <w:r w:rsidR="00D83928">
              <w:rPr>
                <w:noProof/>
                <w:webHidden/>
              </w:rPr>
              <w:fldChar w:fldCharType="separate"/>
            </w:r>
            <w:r>
              <w:rPr>
                <w:noProof/>
                <w:webHidden/>
              </w:rPr>
              <w:t>36</w:t>
            </w:r>
            <w:r w:rsidR="00D83928">
              <w:rPr>
                <w:noProof/>
                <w:webHidden/>
              </w:rPr>
              <w:fldChar w:fldCharType="end"/>
            </w:r>
          </w:hyperlink>
        </w:p>
        <w:p w14:paraId="641B6204" w14:textId="36F15842"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06" w:history="1">
            <w:r w:rsidR="00D83928" w:rsidRPr="00CB6CCF">
              <w:rPr>
                <w:rStyle w:val="af"/>
                <w:noProof/>
              </w:rPr>
              <w:t>4.2.2 Linux Uart</w:t>
            </w:r>
            <w:r w:rsidR="00D83928" w:rsidRPr="00CB6CCF">
              <w:rPr>
                <w:rStyle w:val="af"/>
                <w:noProof/>
              </w:rPr>
              <w:t>驱动</w:t>
            </w:r>
            <w:r w:rsidR="00D83928">
              <w:rPr>
                <w:noProof/>
                <w:webHidden/>
              </w:rPr>
              <w:tab/>
            </w:r>
            <w:r w:rsidR="00D83928">
              <w:rPr>
                <w:noProof/>
                <w:webHidden/>
              </w:rPr>
              <w:fldChar w:fldCharType="begin"/>
            </w:r>
            <w:r w:rsidR="00D83928">
              <w:rPr>
                <w:noProof/>
                <w:webHidden/>
              </w:rPr>
              <w:instrText xml:space="preserve"> PAGEREF _Toc167993606 \h </w:instrText>
            </w:r>
            <w:r w:rsidR="00D83928">
              <w:rPr>
                <w:noProof/>
                <w:webHidden/>
              </w:rPr>
            </w:r>
            <w:r w:rsidR="00D83928">
              <w:rPr>
                <w:noProof/>
                <w:webHidden/>
              </w:rPr>
              <w:fldChar w:fldCharType="separate"/>
            </w:r>
            <w:r>
              <w:rPr>
                <w:noProof/>
                <w:webHidden/>
              </w:rPr>
              <w:t>37</w:t>
            </w:r>
            <w:r w:rsidR="00D83928">
              <w:rPr>
                <w:noProof/>
                <w:webHidden/>
              </w:rPr>
              <w:fldChar w:fldCharType="end"/>
            </w:r>
          </w:hyperlink>
        </w:p>
        <w:p w14:paraId="098C20B4" w14:textId="4AAB3357"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07" w:history="1">
            <w:r w:rsidR="00D83928" w:rsidRPr="00CB6CCF">
              <w:rPr>
                <w:rStyle w:val="af"/>
                <w:noProof/>
              </w:rPr>
              <w:t>4.2.3 Linux V4L2 for Camera</w:t>
            </w:r>
            <w:r w:rsidR="00D83928" w:rsidRPr="00CB6CCF">
              <w:rPr>
                <w:rStyle w:val="af"/>
                <w:noProof/>
              </w:rPr>
              <w:t>驱动</w:t>
            </w:r>
            <w:r w:rsidR="00D83928">
              <w:rPr>
                <w:noProof/>
                <w:webHidden/>
              </w:rPr>
              <w:tab/>
            </w:r>
            <w:r w:rsidR="00D83928">
              <w:rPr>
                <w:noProof/>
                <w:webHidden/>
              </w:rPr>
              <w:fldChar w:fldCharType="begin"/>
            </w:r>
            <w:r w:rsidR="00D83928">
              <w:rPr>
                <w:noProof/>
                <w:webHidden/>
              </w:rPr>
              <w:instrText xml:space="preserve"> PAGEREF _Toc167993607 \h </w:instrText>
            </w:r>
            <w:r w:rsidR="00D83928">
              <w:rPr>
                <w:noProof/>
                <w:webHidden/>
              </w:rPr>
            </w:r>
            <w:r w:rsidR="00D83928">
              <w:rPr>
                <w:noProof/>
                <w:webHidden/>
              </w:rPr>
              <w:fldChar w:fldCharType="separate"/>
            </w:r>
            <w:r>
              <w:rPr>
                <w:noProof/>
                <w:webHidden/>
              </w:rPr>
              <w:t>38</w:t>
            </w:r>
            <w:r w:rsidR="00D83928">
              <w:rPr>
                <w:noProof/>
                <w:webHidden/>
              </w:rPr>
              <w:fldChar w:fldCharType="end"/>
            </w:r>
          </w:hyperlink>
        </w:p>
        <w:p w14:paraId="5FCF466C" w14:textId="5EA25991"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08" w:history="1">
            <w:r w:rsidR="00D83928" w:rsidRPr="00CB6CCF">
              <w:rPr>
                <w:rStyle w:val="af"/>
                <w:noProof/>
              </w:rPr>
              <w:t xml:space="preserve">4.2.4 </w:t>
            </w:r>
            <w:r w:rsidR="00D83928" w:rsidRPr="00CB6CCF">
              <w:rPr>
                <w:rStyle w:val="af"/>
                <w:noProof/>
              </w:rPr>
              <w:t>基础性功能测试</w:t>
            </w:r>
            <w:r w:rsidR="00D83928">
              <w:rPr>
                <w:noProof/>
                <w:webHidden/>
              </w:rPr>
              <w:tab/>
            </w:r>
            <w:r w:rsidR="00D83928">
              <w:rPr>
                <w:noProof/>
                <w:webHidden/>
              </w:rPr>
              <w:fldChar w:fldCharType="begin"/>
            </w:r>
            <w:r w:rsidR="00D83928">
              <w:rPr>
                <w:noProof/>
                <w:webHidden/>
              </w:rPr>
              <w:instrText xml:space="preserve"> PAGEREF _Toc167993608 \h </w:instrText>
            </w:r>
            <w:r w:rsidR="00D83928">
              <w:rPr>
                <w:noProof/>
                <w:webHidden/>
              </w:rPr>
            </w:r>
            <w:r w:rsidR="00D83928">
              <w:rPr>
                <w:noProof/>
                <w:webHidden/>
              </w:rPr>
              <w:fldChar w:fldCharType="separate"/>
            </w:r>
            <w:r>
              <w:rPr>
                <w:noProof/>
                <w:webHidden/>
              </w:rPr>
              <w:t>40</w:t>
            </w:r>
            <w:r w:rsidR="00D83928">
              <w:rPr>
                <w:noProof/>
                <w:webHidden/>
              </w:rPr>
              <w:fldChar w:fldCharType="end"/>
            </w:r>
          </w:hyperlink>
        </w:p>
        <w:p w14:paraId="2DCD7D72" w14:textId="2964F829"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09" w:history="1">
            <w:r w:rsidR="00D83928" w:rsidRPr="00CB6CCF">
              <w:rPr>
                <w:rStyle w:val="af"/>
                <w:noProof/>
              </w:rPr>
              <w:t xml:space="preserve">4.2.5 </w:t>
            </w:r>
            <w:r w:rsidR="00D83928" w:rsidRPr="00CB6CCF">
              <w:rPr>
                <w:rStyle w:val="af"/>
                <w:noProof/>
              </w:rPr>
              <w:t>系统性测试</w:t>
            </w:r>
            <w:r w:rsidR="00D83928">
              <w:rPr>
                <w:noProof/>
                <w:webHidden/>
              </w:rPr>
              <w:tab/>
            </w:r>
            <w:r w:rsidR="00D83928">
              <w:rPr>
                <w:noProof/>
                <w:webHidden/>
              </w:rPr>
              <w:fldChar w:fldCharType="begin"/>
            </w:r>
            <w:r w:rsidR="00D83928">
              <w:rPr>
                <w:noProof/>
                <w:webHidden/>
              </w:rPr>
              <w:instrText xml:space="preserve"> PAGEREF _Toc167993609 \h </w:instrText>
            </w:r>
            <w:r w:rsidR="00D83928">
              <w:rPr>
                <w:noProof/>
                <w:webHidden/>
              </w:rPr>
            </w:r>
            <w:r w:rsidR="00D83928">
              <w:rPr>
                <w:noProof/>
                <w:webHidden/>
              </w:rPr>
              <w:fldChar w:fldCharType="separate"/>
            </w:r>
            <w:r>
              <w:rPr>
                <w:noProof/>
                <w:webHidden/>
              </w:rPr>
              <w:t>41</w:t>
            </w:r>
            <w:r w:rsidR="00D83928">
              <w:rPr>
                <w:noProof/>
                <w:webHidden/>
              </w:rPr>
              <w:fldChar w:fldCharType="end"/>
            </w:r>
          </w:hyperlink>
        </w:p>
        <w:p w14:paraId="3F523A95" w14:textId="53EE9551"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610" w:history="1">
            <w:r w:rsidR="00D83928" w:rsidRPr="00CB6CCF">
              <w:rPr>
                <w:rStyle w:val="af"/>
                <w:noProof/>
              </w:rPr>
              <w:t xml:space="preserve">4.3 </w:t>
            </w:r>
            <w:r w:rsidR="00D83928" w:rsidRPr="00CB6CCF">
              <w:rPr>
                <w:rStyle w:val="af"/>
                <w:noProof/>
              </w:rPr>
              <w:t>机器人传感器数据采集及驱动系统</w:t>
            </w:r>
            <w:r w:rsidR="00D83928">
              <w:rPr>
                <w:noProof/>
                <w:webHidden/>
              </w:rPr>
              <w:tab/>
            </w:r>
            <w:r w:rsidR="00D83928">
              <w:rPr>
                <w:noProof/>
                <w:webHidden/>
              </w:rPr>
              <w:fldChar w:fldCharType="begin"/>
            </w:r>
            <w:r w:rsidR="00D83928">
              <w:rPr>
                <w:noProof/>
                <w:webHidden/>
              </w:rPr>
              <w:instrText xml:space="preserve"> PAGEREF _Toc167993610 \h </w:instrText>
            </w:r>
            <w:r w:rsidR="00D83928">
              <w:rPr>
                <w:noProof/>
                <w:webHidden/>
              </w:rPr>
            </w:r>
            <w:r w:rsidR="00D83928">
              <w:rPr>
                <w:noProof/>
                <w:webHidden/>
              </w:rPr>
              <w:fldChar w:fldCharType="separate"/>
            </w:r>
            <w:r>
              <w:rPr>
                <w:noProof/>
                <w:webHidden/>
              </w:rPr>
              <w:t>42</w:t>
            </w:r>
            <w:r w:rsidR="00D83928">
              <w:rPr>
                <w:noProof/>
                <w:webHidden/>
              </w:rPr>
              <w:fldChar w:fldCharType="end"/>
            </w:r>
          </w:hyperlink>
        </w:p>
        <w:p w14:paraId="509E3A7F" w14:textId="5E4C2587"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11" w:history="1">
            <w:r w:rsidR="00D83928" w:rsidRPr="00CB6CCF">
              <w:rPr>
                <w:rStyle w:val="af"/>
                <w:noProof/>
              </w:rPr>
              <w:t>4.3.1 STM32F103</w:t>
            </w:r>
            <w:r w:rsidR="00D83928" w:rsidRPr="00CB6CCF">
              <w:rPr>
                <w:rStyle w:val="af"/>
                <w:noProof/>
              </w:rPr>
              <w:t>移植</w:t>
            </w:r>
            <w:r w:rsidR="00D83928" w:rsidRPr="00CB6CCF">
              <w:rPr>
                <w:rStyle w:val="af"/>
                <w:noProof/>
              </w:rPr>
              <w:t>FreeRTOS</w:t>
            </w:r>
            <w:r w:rsidR="00D83928">
              <w:rPr>
                <w:noProof/>
                <w:webHidden/>
              </w:rPr>
              <w:tab/>
            </w:r>
            <w:r w:rsidR="00D83928">
              <w:rPr>
                <w:noProof/>
                <w:webHidden/>
              </w:rPr>
              <w:fldChar w:fldCharType="begin"/>
            </w:r>
            <w:r w:rsidR="00D83928">
              <w:rPr>
                <w:noProof/>
                <w:webHidden/>
              </w:rPr>
              <w:instrText xml:space="preserve"> PAGEREF _Toc167993611 \h </w:instrText>
            </w:r>
            <w:r w:rsidR="00D83928">
              <w:rPr>
                <w:noProof/>
                <w:webHidden/>
              </w:rPr>
            </w:r>
            <w:r w:rsidR="00D83928">
              <w:rPr>
                <w:noProof/>
                <w:webHidden/>
              </w:rPr>
              <w:fldChar w:fldCharType="separate"/>
            </w:r>
            <w:r>
              <w:rPr>
                <w:noProof/>
                <w:webHidden/>
              </w:rPr>
              <w:t>42</w:t>
            </w:r>
            <w:r w:rsidR="00D83928">
              <w:rPr>
                <w:noProof/>
                <w:webHidden/>
              </w:rPr>
              <w:fldChar w:fldCharType="end"/>
            </w:r>
          </w:hyperlink>
        </w:p>
        <w:p w14:paraId="61370834" w14:textId="3EDCEE64"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12" w:history="1">
            <w:r w:rsidR="00D83928" w:rsidRPr="00CB6CCF">
              <w:rPr>
                <w:rStyle w:val="af"/>
                <w:noProof/>
              </w:rPr>
              <w:t>4.3.2 STM32F103 UART</w:t>
            </w:r>
            <w:r w:rsidR="00D83928" w:rsidRPr="00CB6CCF">
              <w:rPr>
                <w:rStyle w:val="af"/>
                <w:noProof/>
              </w:rPr>
              <w:t>驱动</w:t>
            </w:r>
            <w:r w:rsidR="00D83928">
              <w:rPr>
                <w:noProof/>
                <w:webHidden/>
              </w:rPr>
              <w:tab/>
            </w:r>
            <w:r w:rsidR="00D83928">
              <w:rPr>
                <w:noProof/>
                <w:webHidden/>
              </w:rPr>
              <w:fldChar w:fldCharType="begin"/>
            </w:r>
            <w:r w:rsidR="00D83928">
              <w:rPr>
                <w:noProof/>
                <w:webHidden/>
              </w:rPr>
              <w:instrText xml:space="preserve"> PAGEREF _Toc167993612 \h </w:instrText>
            </w:r>
            <w:r w:rsidR="00D83928">
              <w:rPr>
                <w:noProof/>
                <w:webHidden/>
              </w:rPr>
            </w:r>
            <w:r w:rsidR="00D83928">
              <w:rPr>
                <w:noProof/>
                <w:webHidden/>
              </w:rPr>
              <w:fldChar w:fldCharType="separate"/>
            </w:r>
            <w:r>
              <w:rPr>
                <w:noProof/>
                <w:webHidden/>
              </w:rPr>
              <w:t>43</w:t>
            </w:r>
            <w:r w:rsidR="00D83928">
              <w:rPr>
                <w:noProof/>
                <w:webHidden/>
              </w:rPr>
              <w:fldChar w:fldCharType="end"/>
            </w:r>
          </w:hyperlink>
        </w:p>
        <w:p w14:paraId="1742AC94" w14:textId="214BA656"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13" w:history="1">
            <w:r w:rsidR="00D83928" w:rsidRPr="00CB6CCF">
              <w:rPr>
                <w:rStyle w:val="af"/>
                <w:noProof/>
              </w:rPr>
              <w:t>4.3.3 STM32F103 CAN</w:t>
            </w:r>
            <w:r w:rsidR="00D83928" w:rsidRPr="00CB6CCF">
              <w:rPr>
                <w:rStyle w:val="af"/>
                <w:noProof/>
              </w:rPr>
              <w:t>通信驱动</w:t>
            </w:r>
            <w:r w:rsidR="00D83928">
              <w:rPr>
                <w:noProof/>
                <w:webHidden/>
              </w:rPr>
              <w:tab/>
            </w:r>
            <w:r w:rsidR="00D83928">
              <w:rPr>
                <w:noProof/>
                <w:webHidden/>
              </w:rPr>
              <w:fldChar w:fldCharType="begin"/>
            </w:r>
            <w:r w:rsidR="00D83928">
              <w:rPr>
                <w:noProof/>
                <w:webHidden/>
              </w:rPr>
              <w:instrText xml:space="preserve"> PAGEREF _Toc167993613 \h </w:instrText>
            </w:r>
            <w:r w:rsidR="00D83928">
              <w:rPr>
                <w:noProof/>
                <w:webHidden/>
              </w:rPr>
            </w:r>
            <w:r w:rsidR="00D83928">
              <w:rPr>
                <w:noProof/>
                <w:webHidden/>
              </w:rPr>
              <w:fldChar w:fldCharType="separate"/>
            </w:r>
            <w:r>
              <w:rPr>
                <w:noProof/>
                <w:webHidden/>
              </w:rPr>
              <w:t>44</w:t>
            </w:r>
            <w:r w:rsidR="00D83928">
              <w:rPr>
                <w:noProof/>
                <w:webHidden/>
              </w:rPr>
              <w:fldChar w:fldCharType="end"/>
            </w:r>
          </w:hyperlink>
        </w:p>
        <w:p w14:paraId="73E35CA4" w14:textId="1923C794"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14" w:history="1">
            <w:r w:rsidR="00D83928" w:rsidRPr="00CB6CCF">
              <w:rPr>
                <w:rStyle w:val="af"/>
                <w:noProof/>
              </w:rPr>
              <w:t>4.3.4 STM32F103 IIC</w:t>
            </w:r>
            <w:r w:rsidR="00D83928" w:rsidRPr="00CB6CCF">
              <w:rPr>
                <w:rStyle w:val="af"/>
                <w:noProof/>
              </w:rPr>
              <w:t>驱动传感器</w:t>
            </w:r>
            <w:r w:rsidR="00D83928">
              <w:rPr>
                <w:noProof/>
                <w:webHidden/>
              </w:rPr>
              <w:tab/>
            </w:r>
            <w:r w:rsidR="00D83928">
              <w:rPr>
                <w:noProof/>
                <w:webHidden/>
              </w:rPr>
              <w:fldChar w:fldCharType="begin"/>
            </w:r>
            <w:r w:rsidR="00D83928">
              <w:rPr>
                <w:noProof/>
                <w:webHidden/>
              </w:rPr>
              <w:instrText xml:space="preserve"> PAGEREF _Toc167993614 \h </w:instrText>
            </w:r>
            <w:r w:rsidR="00D83928">
              <w:rPr>
                <w:noProof/>
                <w:webHidden/>
              </w:rPr>
            </w:r>
            <w:r w:rsidR="00D83928">
              <w:rPr>
                <w:noProof/>
                <w:webHidden/>
              </w:rPr>
              <w:fldChar w:fldCharType="separate"/>
            </w:r>
            <w:r>
              <w:rPr>
                <w:noProof/>
                <w:webHidden/>
              </w:rPr>
              <w:t>44</w:t>
            </w:r>
            <w:r w:rsidR="00D83928">
              <w:rPr>
                <w:noProof/>
                <w:webHidden/>
              </w:rPr>
              <w:fldChar w:fldCharType="end"/>
            </w:r>
          </w:hyperlink>
        </w:p>
        <w:p w14:paraId="7465E63A" w14:textId="43B15DA1"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15" w:history="1">
            <w:r w:rsidR="00D83928" w:rsidRPr="00CB6CCF">
              <w:rPr>
                <w:rStyle w:val="af"/>
                <w:noProof/>
              </w:rPr>
              <w:t>4.3.5 STM32F103 PWM</w:t>
            </w:r>
            <w:r w:rsidR="00D83928" w:rsidRPr="00CB6CCF">
              <w:rPr>
                <w:rStyle w:val="af"/>
                <w:noProof/>
              </w:rPr>
              <w:t>驱动直流电机</w:t>
            </w:r>
            <w:r w:rsidR="00D83928">
              <w:rPr>
                <w:noProof/>
                <w:webHidden/>
              </w:rPr>
              <w:tab/>
            </w:r>
            <w:r w:rsidR="00D83928">
              <w:rPr>
                <w:noProof/>
                <w:webHidden/>
              </w:rPr>
              <w:fldChar w:fldCharType="begin"/>
            </w:r>
            <w:r w:rsidR="00D83928">
              <w:rPr>
                <w:noProof/>
                <w:webHidden/>
              </w:rPr>
              <w:instrText xml:space="preserve"> PAGEREF _Toc167993615 \h </w:instrText>
            </w:r>
            <w:r w:rsidR="00D83928">
              <w:rPr>
                <w:noProof/>
                <w:webHidden/>
              </w:rPr>
            </w:r>
            <w:r w:rsidR="00D83928">
              <w:rPr>
                <w:noProof/>
                <w:webHidden/>
              </w:rPr>
              <w:fldChar w:fldCharType="separate"/>
            </w:r>
            <w:r>
              <w:rPr>
                <w:noProof/>
                <w:webHidden/>
              </w:rPr>
              <w:t>44</w:t>
            </w:r>
            <w:r w:rsidR="00D83928">
              <w:rPr>
                <w:noProof/>
                <w:webHidden/>
              </w:rPr>
              <w:fldChar w:fldCharType="end"/>
            </w:r>
          </w:hyperlink>
        </w:p>
        <w:p w14:paraId="043E3995" w14:textId="6CAF604B"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16" w:history="1">
            <w:r w:rsidR="00D83928" w:rsidRPr="00CB6CCF">
              <w:rPr>
                <w:rStyle w:val="af"/>
                <w:noProof/>
              </w:rPr>
              <w:t xml:space="preserve">4.3.6 </w:t>
            </w:r>
            <w:r w:rsidR="00D83928" w:rsidRPr="00CB6CCF">
              <w:rPr>
                <w:rStyle w:val="af"/>
                <w:noProof/>
              </w:rPr>
              <w:t>基础性功能测试</w:t>
            </w:r>
            <w:r w:rsidR="00D83928">
              <w:rPr>
                <w:noProof/>
                <w:webHidden/>
              </w:rPr>
              <w:tab/>
            </w:r>
            <w:r w:rsidR="00D83928">
              <w:rPr>
                <w:noProof/>
                <w:webHidden/>
              </w:rPr>
              <w:fldChar w:fldCharType="begin"/>
            </w:r>
            <w:r w:rsidR="00D83928">
              <w:rPr>
                <w:noProof/>
                <w:webHidden/>
              </w:rPr>
              <w:instrText xml:space="preserve"> PAGEREF _Toc167993616 \h </w:instrText>
            </w:r>
            <w:r w:rsidR="00D83928">
              <w:rPr>
                <w:noProof/>
                <w:webHidden/>
              </w:rPr>
            </w:r>
            <w:r w:rsidR="00D83928">
              <w:rPr>
                <w:noProof/>
                <w:webHidden/>
              </w:rPr>
              <w:fldChar w:fldCharType="separate"/>
            </w:r>
            <w:r>
              <w:rPr>
                <w:noProof/>
                <w:webHidden/>
              </w:rPr>
              <w:t>46</w:t>
            </w:r>
            <w:r w:rsidR="00D83928">
              <w:rPr>
                <w:noProof/>
                <w:webHidden/>
              </w:rPr>
              <w:fldChar w:fldCharType="end"/>
            </w:r>
          </w:hyperlink>
        </w:p>
        <w:p w14:paraId="6233BC01" w14:textId="789B7868"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17" w:history="1">
            <w:r w:rsidR="00D83928" w:rsidRPr="00CB6CCF">
              <w:rPr>
                <w:rStyle w:val="af"/>
                <w:noProof/>
              </w:rPr>
              <w:t xml:space="preserve">4.3.7 </w:t>
            </w:r>
            <w:r w:rsidR="00D83928" w:rsidRPr="00CB6CCF">
              <w:rPr>
                <w:rStyle w:val="af"/>
                <w:noProof/>
              </w:rPr>
              <w:t>系统性测试</w:t>
            </w:r>
            <w:r w:rsidR="00D83928">
              <w:rPr>
                <w:noProof/>
                <w:webHidden/>
              </w:rPr>
              <w:tab/>
            </w:r>
            <w:r w:rsidR="00D83928">
              <w:rPr>
                <w:noProof/>
                <w:webHidden/>
              </w:rPr>
              <w:fldChar w:fldCharType="begin"/>
            </w:r>
            <w:r w:rsidR="00D83928">
              <w:rPr>
                <w:noProof/>
                <w:webHidden/>
              </w:rPr>
              <w:instrText xml:space="preserve"> PAGEREF _Toc167993617 \h </w:instrText>
            </w:r>
            <w:r w:rsidR="00D83928">
              <w:rPr>
                <w:noProof/>
                <w:webHidden/>
              </w:rPr>
            </w:r>
            <w:r w:rsidR="00D83928">
              <w:rPr>
                <w:noProof/>
                <w:webHidden/>
              </w:rPr>
              <w:fldChar w:fldCharType="separate"/>
            </w:r>
            <w:r>
              <w:rPr>
                <w:noProof/>
                <w:webHidden/>
              </w:rPr>
              <w:t>48</w:t>
            </w:r>
            <w:r w:rsidR="00D83928">
              <w:rPr>
                <w:noProof/>
                <w:webHidden/>
              </w:rPr>
              <w:fldChar w:fldCharType="end"/>
            </w:r>
          </w:hyperlink>
        </w:p>
        <w:p w14:paraId="75C05903" w14:textId="306AFB9D"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618" w:history="1">
            <w:r w:rsidR="00D83928" w:rsidRPr="00CB6CCF">
              <w:rPr>
                <w:rStyle w:val="af"/>
                <w:noProof/>
              </w:rPr>
              <w:t xml:space="preserve">4.4 </w:t>
            </w:r>
            <w:r w:rsidR="00D83928" w:rsidRPr="00CB6CCF">
              <w:rPr>
                <w:rStyle w:val="af"/>
                <w:noProof/>
              </w:rPr>
              <w:t>机器人无线控制系统</w:t>
            </w:r>
            <w:r w:rsidR="00D83928">
              <w:rPr>
                <w:noProof/>
                <w:webHidden/>
              </w:rPr>
              <w:tab/>
            </w:r>
            <w:r w:rsidR="00D83928">
              <w:rPr>
                <w:noProof/>
                <w:webHidden/>
              </w:rPr>
              <w:fldChar w:fldCharType="begin"/>
            </w:r>
            <w:r w:rsidR="00D83928">
              <w:rPr>
                <w:noProof/>
                <w:webHidden/>
              </w:rPr>
              <w:instrText xml:space="preserve"> PAGEREF _Toc167993618 \h </w:instrText>
            </w:r>
            <w:r w:rsidR="00D83928">
              <w:rPr>
                <w:noProof/>
                <w:webHidden/>
              </w:rPr>
            </w:r>
            <w:r w:rsidR="00D83928">
              <w:rPr>
                <w:noProof/>
                <w:webHidden/>
              </w:rPr>
              <w:fldChar w:fldCharType="separate"/>
            </w:r>
            <w:r>
              <w:rPr>
                <w:noProof/>
                <w:webHidden/>
              </w:rPr>
              <w:t>49</w:t>
            </w:r>
            <w:r w:rsidR="00D83928">
              <w:rPr>
                <w:noProof/>
                <w:webHidden/>
              </w:rPr>
              <w:fldChar w:fldCharType="end"/>
            </w:r>
          </w:hyperlink>
        </w:p>
        <w:p w14:paraId="6F23C272" w14:textId="2032EA39"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19" w:history="1">
            <w:r w:rsidR="00D83928" w:rsidRPr="00CB6CCF">
              <w:rPr>
                <w:rStyle w:val="af"/>
                <w:noProof/>
              </w:rPr>
              <w:t>4.4.1 STM32F103 UART</w:t>
            </w:r>
            <w:r w:rsidR="00D83928" w:rsidRPr="00CB6CCF">
              <w:rPr>
                <w:rStyle w:val="af"/>
                <w:noProof/>
              </w:rPr>
              <w:t>驱动</w:t>
            </w:r>
            <w:r w:rsidR="00D83928">
              <w:rPr>
                <w:noProof/>
                <w:webHidden/>
              </w:rPr>
              <w:tab/>
            </w:r>
            <w:r w:rsidR="00D83928">
              <w:rPr>
                <w:noProof/>
                <w:webHidden/>
              </w:rPr>
              <w:fldChar w:fldCharType="begin"/>
            </w:r>
            <w:r w:rsidR="00D83928">
              <w:rPr>
                <w:noProof/>
                <w:webHidden/>
              </w:rPr>
              <w:instrText xml:space="preserve"> PAGEREF _Toc167993619 \h </w:instrText>
            </w:r>
            <w:r w:rsidR="00D83928">
              <w:rPr>
                <w:noProof/>
                <w:webHidden/>
              </w:rPr>
            </w:r>
            <w:r w:rsidR="00D83928">
              <w:rPr>
                <w:noProof/>
                <w:webHidden/>
              </w:rPr>
              <w:fldChar w:fldCharType="separate"/>
            </w:r>
            <w:r>
              <w:rPr>
                <w:noProof/>
                <w:webHidden/>
              </w:rPr>
              <w:t>49</w:t>
            </w:r>
            <w:r w:rsidR="00D83928">
              <w:rPr>
                <w:noProof/>
                <w:webHidden/>
              </w:rPr>
              <w:fldChar w:fldCharType="end"/>
            </w:r>
          </w:hyperlink>
        </w:p>
        <w:p w14:paraId="49E78114" w14:textId="12052B59"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20" w:history="1">
            <w:r w:rsidR="00D83928" w:rsidRPr="00CB6CCF">
              <w:rPr>
                <w:rStyle w:val="af"/>
                <w:noProof/>
              </w:rPr>
              <w:t>4.4.2 STM32F103 ADC</w:t>
            </w:r>
            <w:r w:rsidR="00D83928" w:rsidRPr="00CB6CCF">
              <w:rPr>
                <w:rStyle w:val="af"/>
                <w:noProof/>
              </w:rPr>
              <w:t>驱动摇杆</w:t>
            </w:r>
            <w:r w:rsidR="00D83928">
              <w:rPr>
                <w:noProof/>
                <w:webHidden/>
              </w:rPr>
              <w:tab/>
            </w:r>
            <w:r w:rsidR="00D83928">
              <w:rPr>
                <w:noProof/>
                <w:webHidden/>
              </w:rPr>
              <w:fldChar w:fldCharType="begin"/>
            </w:r>
            <w:r w:rsidR="00D83928">
              <w:rPr>
                <w:noProof/>
                <w:webHidden/>
              </w:rPr>
              <w:instrText xml:space="preserve"> PAGEREF _Toc167993620 \h </w:instrText>
            </w:r>
            <w:r w:rsidR="00D83928">
              <w:rPr>
                <w:noProof/>
                <w:webHidden/>
              </w:rPr>
            </w:r>
            <w:r w:rsidR="00D83928">
              <w:rPr>
                <w:noProof/>
                <w:webHidden/>
              </w:rPr>
              <w:fldChar w:fldCharType="separate"/>
            </w:r>
            <w:r>
              <w:rPr>
                <w:noProof/>
                <w:webHidden/>
              </w:rPr>
              <w:t>50</w:t>
            </w:r>
            <w:r w:rsidR="00D83928">
              <w:rPr>
                <w:noProof/>
                <w:webHidden/>
              </w:rPr>
              <w:fldChar w:fldCharType="end"/>
            </w:r>
          </w:hyperlink>
        </w:p>
        <w:p w14:paraId="514FCB3C" w14:textId="5C7FE1F9"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21" w:history="1">
            <w:r w:rsidR="00D83928" w:rsidRPr="00CB6CCF">
              <w:rPr>
                <w:rStyle w:val="af"/>
                <w:noProof/>
              </w:rPr>
              <w:t xml:space="preserve">4.4.3 STM32F103 SPI </w:t>
            </w:r>
            <w:r w:rsidR="00D83928" w:rsidRPr="00CB6CCF">
              <w:rPr>
                <w:rStyle w:val="af"/>
                <w:noProof/>
              </w:rPr>
              <w:t>驱动</w:t>
            </w:r>
            <w:r w:rsidR="00D83928" w:rsidRPr="00CB6CCF">
              <w:rPr>
                <w:rStyle w:val="af"/>
                <w:noProof/>
              </w:rPr>
              <w:t>LCD</w:t>
            </w:r>
            <w:r w:rsidR="00D83928" w:rsidRPr="00CB6CCF">
              <w:rPr>
                <w:rStyle w:val="af"/>
                <w:noProof/>
              </w:rPr>
              <w:t>显示屏</w:t>
            </w:r>
            <w:r w:rsidR="00D83928">
              <w:rPr>
                <w:noProof/>
                <w:webHidden/>
              </w:rPr>
              <w:tab/>
            </w:r>
            <w:r w:rsidR="00D83928">
              <w:rPr>
                <w:noProof/>
                <w:webHidden/>
              </w:rPr>
              <w:fldChar w:fldCharType="begin"/>
            </w:r>
            <w:r w:rsidR="00D83928">
              <w:rPr>
                <w:noProof/>
                <w:webHidden/>
              </w:rPr>
              <w:instrText xml:space="preserve"> PAGEREF _Toc167993621 \h </w:instrText>
            </w:r>
            <w:r w:rsidR="00D83928">
              <w:rPr>
                <w:noProof/>
                <w:webHidden/>
              </w:rPr>
            </w:r>
            <w:r w:rsidR="00D83928">
              <w:rPr>
                <w:noProof/>
                <w:webHidden/>
              </w:rPr>
              <w:fldChar w:fldCharType="separate"/>
            </w:r>
            <w:r>
              <w:rPr>
                <w:noProof/>
                <w:webHidden/>
              </w:rPr>
              <w:t>52</w:t>
            </w:r>
            <w:r w:rsidR="00D83928">
              <w:rPr>
                <w:noProof/>
                <w:webHidden/>
              </w:rPr>
              <w:fldChar w:fldCharType="end"/>
            </w:r>
          </w:hyperlink>
        </w:p>
        <w:p w14:paraId="7D349702" w14:textId="5A597A84"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22" w:history="1">
            <w:r w:rsidR="00D83928" w:rsidRPr="00CB6CCF">
              <w:rPr>
                <w:rStyle w:val="af"/>
                <w:noProof/>
              </w:rPr>
              <w:t xml:space="preserve">4.4.4 </w:t>
            </w:r>
            <w:r w:rsidR="00D83928" w:rsidRPr="00CB6CCF">
              <w:rPr>
                <w:rStyle w:val="af"/>
                <w:noProof/>
              </w:rPr>
              <w:t>基础性功能测试</w:t>
            </w:r>
            <w:r w:rsidR="00D83928">
              <w:rPr>
                <w:noProof/>
                <w:webHidden/>
              </w:rPr>
              <w:tab/>
            </w:r>
            <w:r w:rsidR="00D83928">
              <w:rPr>
                <w:noProof/>
                <w:webHidden/>
              </w:rPr>
              <w:fldChar w:fldCharType="begin"/>
            </w:r>
            <w:r w:rsidR="00D83928">
              <w:rPr>
                <w:noProof/>
                <w:webHidden/>
              </w:rPr>
              <w:instrText xml:space="preserve"> PAGEREF _Toc167993622 \h </w:instrText>
            </w:r>
            <w:r w:rsidR="00D83928">
              <w:rPr>
                <w:noProof/>
                <w:webHidden/>
              </w:rPr>
            </w:r>
            <w:r w:rsidR="00D83928">
              <w:rPr>
                <w:noProof/>
                <w:webHidden/>
              </w:rPr>
              <w:fldChar w:fldCharType="separate"/>
            </w:r>
            <w:r>
              <w:rPr>
                <w:noProof/>
                <w:webHidden/>
              </w:rPr>
              <w:t>53</w:t>
            </w:r>
            <w:r w:rsidR="00D83928">
              <w:rPr>
                <w:noProof/>
                <w:webHidden/>
              </w:rPr>
              <w:fldChar w:fldCharType="end"/>
            </w:r>
          </w:hyperlink>
        </w:p>
        <w:p w14:paraId="65921C3D" w14:textId="56D09B4B" w:rsidR="00D83928" w:rsidRDefault="00B67B15">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93623" w:history="1">
            <w:r w:rsidR="00D83928" w:rsidRPr="00CB6CCF">
              <w:rPr>
                <w:rStyle w:val="af"/>
                <w:noProof/>
              </w:rPr>
              <w:t xml:space="preserve">4.4.5 </w:t>
            </w:r>
            <w:r w:rsidR="00D83928" w:rsidRPr="00CB6CCF">
              <w:rPr>
                <w:rStyle w:val="af"/>
                <w:noProof/>
              </w:rPr>
              <w:t>系统性测试</w:t>
            </w:r>
            <w:r w:rsidR="00D83928">
              <w:rPr>
                <w:noProof/>
                <w:webHidden/>
              </w:rPr>
              <w:tab/>
            </w:r>
            <w:r w:rsidR="00D83928">
              <w:rPr>
                <w:noProof/>
                <w:webHidden/>
              </w:rPr>
              <w:fldChar w:fldCharType="begin"/>
            </w:r>
            <w:r w:rsidR="00D83928">
              <w:rPr>
                <w:noProof/>
                <w:webHidden/>
              </w:rPr>
              <w:instrText xml:space="preserve"> PAGEREF _Toc167993623 \h </w:instrText>
            </w:r>
            <w:r w:rsidR="00D83928">
              <w:rPr>
                <w:noProof/>
                <w:webHidden/>
              </w:rPr>
            </w:r>
            <w:r w:rsidR="00D83928">
              <w:rPr>
                <w:noProof/>
                <w:webHidden/>
              </w:rPr>
              <w:fldChar w:fldCharType="separate"/>
            </w:r>
            <w:r>
              <w:rPr>
                <w:noProof/>
                <w:webHidden/>
              </w:rPr>
              <w:t>54</w:t>
            </w:r>
            <w:r w:rsidR="00D83928">
              <w:rPr>
                <w:noProof/>
                <w:webHidden/>
              </w:rPr>
              <w:fldChar w:fldCharType="end"/>
            </w:r>
          </w:hyperlink>
        </w:p>
        <w:p w14:paraId="31523B62" w14:textId="5676370B"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624" w:history="1">
            <w:r w:rsidR="00D83928" w:rsidRPr="00CB6CCF">
              <w:rPr>
                <w:rStyle w:val="af"/>
                <w:noProof/>
              </w:rPr>
              <w:t xml:space="preserve">4.5 </w:t>
            </w:r>
            <w:r w:rsidR="00D83928" w:rsidRPr="00CB6CCF">
              <w:rPr>
                <w:rStyle w:val="af"/>
                <w:noProof/>
              </w:rPr>
              <w:t>机器人系统整体测试</w:t>
            </w:r>
            <w:r w:rsidR="00D83928">
              <w:rPr>
                <w:noProof/>
                <w:webHidden/>
              </w:rPr>
              <w:tab/>
            </w:r>
            <w:r w:rsidR="00D83928">
              <w:rPr>
                <w:noProof/>
                <w:webHidden/>
              </w:rPr>
              <w:fldChar w:fldCharType="begin"/>
            </w:r>
            <w:r w:rsidR="00D83928">
              <w:rPr>
                <w:noProof/>
                <w:webHidden/>
              </w:rPr>
              <w:instrText xml:space="preserve"> PAGEREF _Toc167993624 \h </w:instrText>
            </w:r>
            <w:r w:rsidR="00D83928">
              <w:rPr>
                <w:noProof/>
                <w:webHidden/>
              </w:rPr>
            </w:r>
            <w:r w:rsidR="00D83928">
              <w:rPr>
                <w:noProof/>
                <w:webHidden/>
              </w:rPr>
              <w:fldChar w:fldCharType="separate"/>
            </w:r>
            <w:r>
              <w:rPr>
                <w:noProof/>
                <w:webHidden/>
              </w:rPr>
              <w:t>54</w:t>
            </w:r>
            <w:r w:rsidR="00D83928">
              <w:rPr>
                <w:noProof/>
                <w:webHidden/>
              </w:rPr>
              <w:fldChar w:fldCharType="end"/>
            </w:r>
          </w:hyperlink>
        </w:p>
        <w:p w14:paraId="3ABCF5AB" w14:textId="4B40D830" w:rsidR="00D83928" w:rsidRDefault="00B67B15">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93625" w:history="1">
            <w:r w:rsidR="00D83928" w:rsidRPr="00CB6CCF">
              <w:rPr>
                <w:rStyle w:val="af"/>
                <w:noProof/>
              </w:rPr>
              <w:t xml:space="preserve">4.6 </w:t>
            </w:r>
            <w:r w:rsidR="00D83928" w:rsidRPr="00CB6CCF">
              <w:rPr>
                <w:rStyle w:val="af"/>
                <w:noProof/>
              </w:rPr>
              <w:t>本章小结</w:t>
            </w:r>
            <w:r w:rsidR="00D83928">
              <w:rPr>
                <w:noProof/>
                <w:webHidden/>
              </w:rPr>
              <w:tab/>
            </w:r>
            <w:r w:rsidR="00D83928">
              <w:rPr>
                <w:noProof/>
                <w:webHidden/>
              </w:rPr>
              <w:fldChar w:fldCharType="begin"/>
            </w:r>
            <w:r w:rsidR="00D83928">
              <w:rPr>
                <w:noProof/>
                <w:webHidden/>
              </w:rPr>
              <w:instrText xml:space="preserve"> PAGEREF _Toc167993625 \h </w:instrText>
            </w:r>
            <w:r w:rsidR="00D83928">
              <w:rPr>
                <w:noProof/>
                <w:webHidden/>
              </w:rPr>
            </w:r>
            <w:r w:rsidR="00D83928">
              <w:rPr>
                <w:noProof/>
                <w:webHidden/>
              </w:rPr>
              <w:fldChar w:fldCharType="separate"/>
            </w:r>
            <w:r>
              <w:rPr>
                <w:noProof/>
                <w:webHidden/>
              </w:rPr>
              <w:t>55</w:t>
            </w:r>
            <w:r w:rsidR="00D83928">
              <w:rPr>
                <w:noProof/>
                <w:webHidden/>
              </w:rPr>
              <w:fldChar w:fldCharType="end"/>
            </w:r>
          </w:hyperlink>
        </w:p>
        <w:p w14:paraId="7E297D81" w14:textId="06B99F9C"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626" w:history="1">
            <w:r w:rsidR="00D83928" w:rsidRPr="00CB6CCF">
              <w:rPr>
                <w:rStyle w:val="af"/>
                <w:noProof/>
              </w:rPr>
              <w:t>第</w:t>
            </w:r>
            <w:r w:rsidR="00D83928" w:rsidRPr="00CB6CCF">
              <w:rPr>
                <w:rStyle w:val="af"/>
                <w:noProof/>
              </w:rPr>
              <w:t>5</w:t>
            </w:r>
            <w:r w:rsidR="00D83928" w:rsidRPr="00CB6CCF">
              <w:rPr>
                <w:rStyle w:val="af"/>
                <w:noProof/>
              </w:rPr>
              <w:t>章</w:t>
            </w:r>
            <w:r w:rsidR="00D83928" w:rsidRPr="00CB6CCF">
              <w:rPr>
                <w:rStyle w:val="af"/>
                <w:noProof/>
              </w:rPr>
              <w:t xml:space="preserve">  </w:t>
            </w:r>
            <w:r w:rsidR="00D83928" w:rsidRPr="00CB6CCF">
              <w:rPr>
                <w:rStyle w:val="af"/>
                <w:noProof/>
              </w:rPr>
              <w:t>总结</w:t>
            </w:r>
            <w:r w:rsidR="00D83928">
              <w:rPr>
                <w:noProof/>
                <w:webHidden/>
              </w:rPr>
              <w:tab/>
            </w:r>
            <w:r w:rsidR="00D83928">
              <w:rPr>
                <w:noProof/>
                <w:webHidden/>
              </w:rPr>
              <w:fldChar w:fldCharType="begin"/>
            </w:r>
            <w:r w:rsidR="00D83928">
              <w:rPr>
                <w:noProof/>
                <w:webHidden/>
              </w:rPr>
              <w:instrText xml:space="preserve"> PAGEREF _Toc167993626 \h </w:instrText>
            </w:r>
            <w:r w:rsidR="00D83928">
              <w:rPr>
                <w:noProof/>
                <w:webHidden/>
              </w:rPr>
            </w:r>
            <w:r w:rsidR="00D83928">
              <w:rPr>
                <w:noProof/>
                <w:webHidden/>
              </w:rPr>
              <w:fldChar w:fldCharType="separate"/>
            </w:r>
            <w:r>
              <w:rPr>
                <w:noProof/>
                <w:webHidden/>
              </w:rPr>
              <w:t>56</w:t>
            </w:r>
            <w:r w:rsidR="00D83928">
              <w:rPr>
                <w:noProof/>
                <w:webHidden/>
              </w:rPr>
              <w:fldChar w:fldCharType="end"/>
            </w:r>
          </w:hyperlink>
        </w:p>
        <w:p w14:paraId="18C0BCA5" w14:textId="449FE5FA"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627" w:history="1">
            <w:r w:rsidR="00D83928" w:rsidRPr="00CB6CCF">
              <w:rPr>
                <w:rStyle w:val="af"/>
                <w:noProof/>
              </w:rPr>
              <w:t>致</w:t>
            </w:r>
            <w:r w:rsidR="00D83928" w:rsidRPr="00CB6CCF">
              <w:rPr>
                <w:rStyle w:val="af"/>
                <w:noProof/>
              </w:rPr>
              <w:t xml:space="preserve">  </w:t>
            </w:r>
            <w:r w:rsidR="00D83928" w:rsidRPr="00CB6CCF">
              <w:rPr>
                <w:rStyle w:val="af"/>
                <w:noProof/>
              </w:rPr>
              <w:t>谢</w:t>
            </w:r>
            <w:r w:rsidR="00D83928">
              <w:rPr>
                <w:noProof/>
                <w:webHidden/>
              </w:rPr>
              <w:tab/>
            </w:r>
            <w:r w:rsidR="00D83928">
              <w:rPr>
                <w:noProof/>
                <w:webHidden/>
              </w:rPr>
              <w:fldChar w:fldCharType="begin"/>
            </w:r>
            <w:r w:rsidR="00D83928">
              <w:rPr>
                <w:noProof/>
                <w:webHidden/>
              </w:rPr>
              <w:instrText xml:space="preserve"> PAGEREF _Toc167993627 \h </w:instrText>
            </w:r>
            <w:r w:rsidR="00D83928">
              <w:rPr>
                <w:noProof/>
                <w:webHidden/>
              </w:rPr>
            </w:r>
            <w:r w:rsidR="00D83928">
              <w:rPr>
                <w:noProof/>
                <w:webHidden/>
              </w:rPr>
              <w:fldChar w:fldCharType="separate"/>
            </w:r>
            <w:r>
              <w:rPr>
                <w:noProof/>
                <w:webHidden/>
              </w:rPr>
              <w:t>57</w:t>
            </w:r>
            <w:r w:rsidR="00D83928">
              <w:rPr>
                <w:noProof/>
                <w:webHidden/>
              </w:rPr>
              <w:fldChar w:fldCharType="end"/>
            </w:r>
          </w:hyperlink>
        </w:p>
        <w:p w14:paraId="3511C64E" w14:textId="3E2AF395" w:rsidR="00D83928" w:rsidRDefault="00B67B15">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93628" w:history="1">
            <w:r w:rsidR="00D83928" w:rsidRPr="00CB6CCF">
              <w:rPr>
                <w:rStyle w:val="af"/>
                <w:noProof/>
              </w:rPr>
              <w:t>参考文献</w:t>
            </w:r>
            <w:r w:rsidR="00D83928">
              <w:rPr>
                <w:noProof/>
                <w:webHidden/>
              </w:rPr>
              <w:tab/>
            </w:r>
            <w:r w:rsidR="00D83928">
              <w:rPr>
                <w:noProof/>
                <w:webHidden/>
              </w:rPr>
              <w:fldChar w:fldCharType="begin"/>
            </w:r>
            <w:r w:rsidR="00D83928">
              <w:rPr>
                <w:noProof/>
                <w:webHidden/>
              </w:rPr>
              <w:instrText xml:space="preserve"> PAGEREF _Toc167993628 \h </w:instrText>
            </w:r>
            <w:r w:rsidR="00D83928">
              <w:rPr>
                <w:noProof/>
                <w:webHidden/>
              </w:rPr>
            </w:r>
            <w:r w:rsidR="00D83928">
              <w:rPr>
                <w:noProof/>
                <w:webHidden/>
              </w:rPr>
              <w:fldChar w:fldCharType="separate"/>
            </w:r>
            <w:r>
              <w:rPr>
                <w:noProof/>
                <w:webHidden/>
              </w:rPr>
              <w:t>58</w:t>
            </w:r>
            <w:r w:rsidR="00D83928">
              <w:rPr>
                <w:noProof/>
                <w:webHidden/>
              </w:rPr>
              <w:fldChar w:fldCharType="end"/>
            </w:r>
          </w:hyperlink>
        </w:p>
        <w:p w14:paraId="1B80E9D9" w14:textId="05F1794E" w:rsidR="00340A01" w:rsidRPr="00AD29F9" w:rsidRDefault="00AF5C84" w:rsidP="004B6495">
          <w:pPr>
            <w:sectPr w:rsidR="00340A01" w:rsidRPr="00AD29F9" w:rsidSect="00131431">
              <w:headerReference w:type="default" r:id="rId18"/>
              <w:footerReference w:type="default" r:id="rId19"/>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7993568"/>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7993569"/>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7993570"/>
      <w:r>
        <w:t>研究背景</w:t>
      </w:r>
      <w:bookmarkEnd w:id="38"/>
    </w:p>
    <w:p w14:paraId="7148381E" w14:textId="77777777" w:rsidR="00ED1E4C" w:rsidRPr="00275D53" w:rsidRDefault="00ED1E4C" w:rsidP="00275D53">
      <w:pPr>
        <w:pStyle w:val="10"/>
        <w:ind w:firstLine="480"/>
        <w:rPr>
          <w:rFonts w:hint="default"/>
        </w:rPr>
      </w:pPr>
    </w:p>
    <w:p w14:paraId="48997A32" w14:textId="222A2CB4"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B67B15">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2ACB63DE"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B67B15">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7993571"/>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6EDA9395"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B67B15">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7993572"/>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0929B23F"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B67B15">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B67B15">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02EB2FCD"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B67B15">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6B99B657"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r w:rsidR="009F71B9" w:rsidRPr="007F2660">
        <w:t>J.Crowley</w:t>
      </w:r>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B67B15">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0D26E9FA"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r w:rsidR="0063289E" w:rsidRPr="007F2660">
        <w:t>E.Y.Rodin</w:t>
      </w:r>
      <w:r w:rsidR="00FB066F" w:rsidRPr="007F2660">
        <w:t>和</w:t>
      </w:r>
      <w:r w:rsidR="006A7111" w:rsidRPr="007F2660">
        <w:t>S.M.Amin</w:t>
      </w:r>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B67B15">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多对象搜索技术。</w:t>
      </w:r>
    </w:p>
    <w:p w14:paraId="5FF30568" w14:textId="511736AF"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国立大</w:t>
      </w:r>
      <w:r w:rsidR="007B7FCC" w:rsidRPr="007F2660">
        <w:t>的</w:t>
      </w:r>
      <w:r w:rsidR="00523260" w:rsidRPr="007F2660">
        <w:t>S Oh</w:t>
      </w:r>
      <w:r w:rsidR="001B5527" w:rsidRPr="007F2660">
        <w:t>，</w:t>
      </w:r>
      <w:r w:rsidR="00523260" w:rsidRPr="007F2660">
        <w:t>A Zelinsky</w:t>
      </w:r>
      <w:r w:rsidR="004F78F1" w:rsidRPr="007F2660">
        <w:t>，</w:t>
      </w:r>
      <w:r w:rsidR="00523260" w:rsidRPr="007F2660">
        <w:t>KTaylor</w:t>
      </w:r>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B67B15">
        <w:rPr>
          <w:rFonts w:hint="default"/>
          <w:vertAlign w:val="superscript"/>
        </w:rPr>
        <w:t>[9]</w:t>
      </w:r>
      <w:r w:rsidR="00321B80" w:rsidRPr="009459FB">
        <w:rPr>
          <w:rFonts w:hint="default"/>
          <w:vertAlign w:val="superscript"/>
        </w:rPr>
        <w:fldChar w:fldCharType="end"/>
      </w:r>
      <w:r w:rsidR="00FC26DF" w:rsidRPr="007F2660">
        <w:t>。</w:t>
      </w:r>
    </w:p>
    <w:p w14:paraId="32884B52" w14:textId="5C0E7E87"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Manuela M.Veloso</w:t>
      </w:r>
      <w:r w:rsidR="00630404" w:rsidRPr="007F2660">
        <w:t xml:space="preserve"> </w:t>
      </w:r>
      <w:r w:rsidR="007F5558" w:rsidRPr="007F2660">
        <w:t>提出了一种</w:t>
      </w:r>
      <w:r w:rsidR="0085616A" w:rsidRPr="007F2660">
        <w:t>基于</w:t>
      </w:r>
      <w:r w:rsidR="00630404" w:rsidRPr="007F2660">
        <w:t>WiFi</w:t>
      </w:r>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B67B15">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r w:rsidR="009C69B0" w:rsidRPr="007F2660">
        <w:t>WiFi</w:t>
      </w:r>
      <w:r w:rsidR="009C69B0" w:rsidRPr="007F2660">
        <w:t>信号特征地图，结合几何约束，设计了一种移动机器人自主导航的室内环境系统。</w:t>
      </w:r>
      <w:r w:rsidR="00D143B7" w:rsidRPr="007F2660">
        <w:t>此</w:t>
      </w:r>
      <w:r w:rsidR="009C69B0" w:rsidRPr="007F2660">
        <w:t>系统利用</w:t>
      </w:r>
      <w:r w:rsidR="009C69B0" w:rsidRPr="007F2660">
        <w:t>WiFi</w:t>
      </w:r>
      <w:r w:rsidR="009C69B0" w:rsidRPr="007F2660">
        <w:t>传感数据，通过连续的感知模型，将离散的基于图的</w:t>
      </w:r>
      <w:r w:rsidR="009C69B0" w:rsidRPr="007F2660">
        <w:t>WiFi</w:t>
      </w:r>
      <w:r w:rsidR="009C69B0" w:rsidRPr="007F2660">
        <w:t>信号强度采样转化为对环境的连续感知。这种方法提高了机器人在室内环境中的定位精度和导航能力。此外，他们还提出了一种</w:t>
      </w:r>
      <w:r w:rsidR="009C69B0" w:rsidRPr="007F2660">
        <w:t>WiFi</w:t>
      </w:r>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5BA8F7BE"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B67B15">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19C39013"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B67B15">
        <w:rPr>
          <w:rFonts w:hint="default"/>
          <w:vertAlign w:val="superscript"/>
        </w:rPr>
        <w:t>[12]</w:t>
      </w:r>
      <w:r w:rsidR="005D2E0E" w:rsidRPr="009459FB">
        <w:rPr>
          <w:rFonts w:hint="default"/>
          <w:vertAlign w:val="superscript"/>
        </w:rPr>
        <w:fldChar w:fldCharType="end"/>
      </w:r>
      <w:r w:rsidR="001C4F79" w:rsidRPr="008251F6">
        <w:t>。</w:t>
      </w:r>
    </w:p>
    <w:p w14:paraId="1940A37A" w14:textId="49CFCDA3" w:rsidR="00707231" w:rsidRPr="008251F6" w:rsidRDefault="001E071E" w:rsidP="008251F6">
      <w:pPr>
        <w:pStyle w:val="10"/>
        <w:ind w:firstLine="480"/>
        <w:rPr>
          <w:rFonts w:hint="default"/>
        </w:rPr>
      </w:pPr>
      <w:r w:rsidRPr="008251F6">
        <w:t>2001</w:t>
      </w:r>
      <w:r w:rsidRPr="008251F6">
        <w:t>年</w:t>
      </w:r>
      <w:r w:rsidR="00FE0B60" w:rsidRPr="008251F6">
        <w:t>中南大学信息工程学院的智控所</w:t>
      </w:r>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B67B15">
        <w:rPr>
          <w:rFonts w:hint="default"/>
          <w:vertAlign w:val="superscript"/>
        </w:rPr>
        <w:t>[13]</w:t>
      </w:r>
      <w:r w:rsidR="008A05A7" w:rsidRPr="009459FB">
        <w:rPr>
          <w:rFonts w:hint="default"/>
          <w:vertAlign w:val="superscript"/>
        </w:rPr>
        <w:fldChar w:fldCharType="end"/>
      </w:r>
      <w:r w:rsidR="00274825" w:rsidRPr="008251F6">
        <w:t>。</w:t>
      </w:r>
    </w:p>
    <w:p w14:paraId="65534F6A" w14:textId="4F37C6B1" w:rsidR="00061462" w:rsidRPr="008251F6" w:rsidRDefault="0087323C" w:rsidP="008251F6">
      <w:pPr>
        <w:pStyle w:val="10"/>
        <w:ind w:firstLine="480"/>
        <w:rPr>
          <w:rFonts w:hint="default"/>
        </w:rPr>
      </w:pPr>
      <w:r w:rsidRPr="008251F6">
        <w:t>2003</w:t>
      </w:r>
      <w:r w:rsidRPr="008251F6">
        <w:t>年浙江大学</w:t>
      </w:r>
      <w:r w:rsidR="003F00CB" w:rsidRPr="008251F6">
        <w:t>信电系信息与通信工程研究所</w:t>
      </w:r>
      <w:r w:rsidR="00396774" w:rsidRPr="008251F6">
        <w:t>的</w:t>
      </w:r>
      <w:r w:rsidR="00F346E7" w:rsidRPr="008251F6">
        <w:t>项志宇</w:t>
      </w:r>
      <w:r w:rsidR="00B91536" w:rsidRPr="008251F6">
        <w:t>，</w:t>
      </w:r>
      <w:r w:rsidR="00B1384A" w:rsidRPr="008251F6">
        <w:t>刘济林</w:t>
      </w:r>
      <w:r w:rsidR="003E469E" w:rsidRPr="008251F6">
        <w:t>设计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B67B15">
        <w:rPr>
          <w:rFonts w:hint="default"/>
          <w:vertAlign w:val="superscript"/>
        </w:rPr>
        <w:t>[14]</w:t>
      </w:r>
      <w:r w:rsidR="001F53AD" w:rsidRPr="009459FB">
        <w:rPr>
          <w:rFonts w:hint="default"/>
          <w:vertAlign w:val="superscript"/>
        </w:rPr>
        <w:fldChar w:fldCharType="end"/>
      </w:r>
      <w:r w:rsidR="0052182F" w:rsidRPr="008251F6">
        <w:t>。</w:t>
      </w:r>
    </w:p>
    <w:p w14:paraId="2EF9F2FB" w14:textId="6BB24013"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B67B15">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2F239640"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B67B15">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78A0C30D" w:rsidR="00213EC4" w:rsidRPr="008251F6" w:rsidRDefault="00B629EA" w:rsidP="008251F6">
      <w:pPr>
        <w:pStyle w:val="10"/>
        <w:ind w:firstLine="480"/>
        <w:rPr>
          <w:rFonts w:hint="default"/>
        </w:rPr>
      </w:pPr>
      <w:r w:rsidRPr="008251F6">
        <w:t>2019</w:t>
      </w:r>
      <w:r w:rsidRPr="008251F6">
        <w:t>年，中国矿业大学的机器人研究团队陈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B67B15">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0A9AD346"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B67B15">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7993573"/>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的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与蓝牙串口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6F2FE786" w14:textId="35A64B59" w:rsidR="009B72F6" w:rsidRPr="00455DE8" w:rsidRDefault="00F81484" w:rsidP="00D15F05">
      <w:pPr>
        <w:pStyle w:val="10"/>
        <w:ind w:firstLine="480"/>
        <w:rPr>
          <w:rFonts w:hint="default"/>
        </w:rPr>
        <w:sectPr w:rsidR="009B72F6" w:rsidRPr="00455DE8" w:rsidSect="00131431">
          <w:headerReference w:type="default" r:id="rId20"/>
          <w:footerReference w:type="default" r:id="rId21"/>
          <w:pgSz w:w="11906" w:h="16838"/>
          <w:pgMar w:top="1701" w:right="1134" w:bottom="1417" w:left="1417" w:header="1134" w:footer="992" w:gutter="0"/>
          <w:pgNumType w:start="1"/>
          <w:cols w:space="0"/>
          <w:docGrid w:type="lines" w:linePitch="312"/>
        </w:sect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7993574"/>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7993575"/>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7174AA9E"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系设计</w:t>
      </w:r>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342EE9">
        <w:t>驱动系统</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4F4B96B" w:rsidR="00787C63" w:rsidRDefault="00B05A56" w:rsidP="00C914AA">
      <w:pPr>
        <w:jc w:val="center"/>
      </w:pPr>
      <w:r w:rsidRPr="00B05A56">
        <w:rPr>
          <w:noProof/>
        </w:rPr>
        <w:drawing>
          <wp:inline distT="0" distB="0" distL="0" distR="0" wp14:anchorId="7B7A16A8" wp14:editId="72533047">
            <wp:extent cx="2426067" cy="1765804"/>
            <wp:effectExtent l="0" t="0" r="0" b="6350"/>
            <wp:docPr id="1318887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87547" name=""/>
                    <pic:cNvPicPr/>
                  </pic:nvPicPr>
                  <pic:blipFill>
                    <a:blip r:embed="rId22"/>
                    <a:stretch>
                      <a:fillRect/>
                    </a:stretch>
                  </pic:blipFill>
                  <pic:spPr>
                    <a:xfrm>
                      <a:off x="0" y="0"/>
                      <a:ext cx="2454717" cy="1786657"/>
                    </a:xfrm>
                    <a:prstGeom prst="rect">
                      <a:avLst/>
                    </a:prstGeom>
                  </pic:spPr>
                </pic:pic>
              </a:graphicData>
            </a:graphic>
          </wp:inline>
        </w:drawing>
      </w:r>
    </w:p>
    <w:p w14:paraId="4AF6FBAD" w14:textId="54623CA2" w:rsidR="00C914AA" w:rsidRPr="00920B33" w:rsidRDefault="00C914AA" w:rsidP="00920B33">
      <w:pPr>
        <w:pStyle w:val="ad"/>
        <w:rPr>
          <w:rFonts w:hint="default"/>
        </w:rPr>
      </w:pPr>
      <w:r w:rsidRPr="00920B33">
        <w:t>图</w:t>
      </w:r>
      <w:r w:rsidRPr="00920B33">
        <w:t>2.1</w:t>
      </w:r>
      <w:r w:rsidR="00F31CF8" w:rsidRPr="00920B33">
        <w:t xml:space="preserve"> </w:t>
      </w:r>
      <w:r w:rsidRPr="00920B33">
        <w:t>机器人系统组成结构</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7993576"/>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192BA20E" w:rsidR="00291078" w:rsidRPr="008C48A8" w:rsidRDefault="0027614B" w:rsidP="008C48A8">
      <w:pPr>
        <w:jc w:val="center"/>
      </w:pPr>
      <w:r w:rsidRPr="0027614B">
        <w:rPr>
          <w:noProof/>
        </w:rPr>
        <w:drawing>
          <wp:inline distT="0" distB="0" distL="0" distR="0" wp14:anchorId="39F4BDCA" wp14:editId="655FDB05">
            <wp:extent cx="3624102" cy="1423686"/>
            <wp:effectExtent l="0" t="0" r="0" b="5080"/>
            <wp:docPr id="2086678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678389" name=""/>
                    <pic:cNvPicPr/>
                  </pic:nvPicPr>
                  <pic:blipFill>
                    <a:blip r:embed="rId23"/>
                    <a:stretch>
                      <a:fillRect/>
                    </a:stretch>
                  </pic:blipFill>
                  <pic:spPr>
                    <a:xfrm>
                      <a:off x="0" y="0"/>
                      <a:ext cx="3651572" cy="1434477"/>
                    </a:xfrm>
                    <a:prstGeom prst="rect">
                      <a:avLst/>
                    </a:prstGeom>
                  </pic:spPr>
                </pic:pic>
              </a:graphicData>
            </a:graphic>
          </wp:inline>
        </w:drawing>
      </w:r>
    </w:p>
    <w:p w14:paraId="03DD4B53" w14:textId="05FDC626" w:rsidR="00291078" w:rsidRDefault="00291078" w:rsidP="005C154B">
      <w:pPr>
        <w:pStyle w:val="ad"/>
        <w:rPr>
          <w:rFonts w:hint="default"/>
        </w:rPr>
      </w:pPr>
      <w:r w:rsidRPr="005C154B">
        <w:t>图</w:t>
      </w:r>
      <w:r w:rsidRPr="005C154B">
        <w:t xml:space="preserve">2.2 </w:t>
      </w:r>
      <w:r w:rsidRPr="005C154B">
        <w:t>室内移动机器人研究内容</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度数据</w:t>
      </w:r>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4" o:title=""/>
          </v:shape>
          <o:OLEObject Type="Embed" ProgID="Visio.Drawing.15" ShapeID="_x0000_i1025" DrawAspect="Content" ObjectID="_1778609430" r:id="rId25"/>
        </w:object>
      </w:r>
    </w:p>
    <w:p w14:paraId="67B5587A" w14:textId="5C30B57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综合系统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为主控是多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6" o:title=""/>
          </v:shape>
          <o:OLEObject Type="Embed" ProgID="Visio.Drawing.15" ShapeID="_x0000_i1026" DrawAspect="Content" ObjectID="_1778609431" r:id="rId27"/>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7993577"/>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40F30F0A"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B67B15">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B67B15">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7993578"/>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控软件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来作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多进程多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度数据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蓝牙通信</w:t>
      </w:r>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r w:rsidR="00F40224" w:rsidRPr="009459FB">
        <w:t>蓝牙通信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选择</w:t>
      </w:r>
      <w:r w:rsidR="00E71775" w:rsidRPr="009459FB">
        <w:t>蓝牙通信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控</w:t>
      </w:r>
      <w:r w:rsidR="00832719" w:rsidRPr="009459FB">
        <w:t>环境</w:t>
      </w:r>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5pt" o:ole="">
            <v:imagedata r:id="rId32" o:title=""/>
          </v:shape>
          <o:OLEObject Type="Embed" ProgID="Visio.Drawing.15" ShapeID="_x0000_i1027" DrawAspect="Content" ObjectID="_1778609432" r:id="rId33"/>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多进程多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以及蓝牙串口模块数据处理任务线程，这三个线程是并行运行的，同时处理数据，例如同时进行</w:t>
      </w:r>
      <w:r w:rsidR="00C27D1D" w:rsidRPr="003C70D9">
        <w:t>CAN</w:t>
      </w:r>
      <w:r w:rsidR="00C27D1D" w:rsidRPr="003C70D9">
        <w:t>总线数据收发，图像传感器驱动数据采集与显示，及其蓝牙串口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4" o:title=""/>
          </v:shape>
          <o:OLEObject Type="Embed" ProgID="Visio.Drawing.15" ShapeID="_x0000_i1028" DrawAspect="Content" ObjectID="_1778609433" r:id="rId35"/>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7993579"/>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34215C5C"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B67B15">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成</w:t>
      </w:r>
      <w:r w:rsidR="00FE0303" w:rsidRPr="009459FB">
        <w:t>运动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度数据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r w:rsidR="007F5AAC" w:rsidRPr="009459FB">
        <w:t>FreeRTOS</w:t>
      </w:r>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1AF9702E"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B67B15">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的</w:t>
      </w:r>
      <w:r w:rsidR="008142E8" w:rsidRPr="009459FB">
        <w:t>蓝牙串口模块</w:t>
      </w:r>
      <w:r w:rsidR="00C5318A" w:rsidRPr="009459FB">
        <w:t>，主控作为蓝牙从机，无线控制系统作为蓝牙主机</w:t>
      </w:r>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度数据</w:t>
      </w:r>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且数据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8" o:title=""/>
          </v:shape>
          <o:OLEObject Type="Embed" ProgID="Visio.Drawing.15" ShapeID="_x0000_i1029" DrawAspect="Content" ObjectID="_1778609434" r:id="rId39"/>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r w:rsidR="003A2214">
        <w:t>FreeTOS</w:t>
      </w:r>
      <w:r w:rsidR="003A2214">
        <w:t>，本系统与传感器数据采集及驱动系统相同所有的任务运行都是基于</w:t>
      </w:r>
      <w:r w:rsidR="003A2214">
        <w:t>FreeRTOS</w:t>
      </w:r>
      <w:r w:rsidR="003A2214">
        <w:t>的，所以要启动</w:t>
      </w:r>
      <w:r w:rsidR="003A2214">
        <w:t>FreeRTOS</w:t>
      </w:r>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通过蓝牙串口模块发送到机器人主控系统，同时也在</w:t>
      </w:r>
      <w:r>
        <w:t>TFT-LCD</w:t>
      </w:r>
      <w:r>
        <w:t>显示屏上显示发送出去的机器人运动控制命令，之后读取蓝牙串口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1CB5E4B3">
            <wp:extent cx="1608881" cy="5295519"/>
            <wp:effectExtent l="0" t="0" r="0" b="635"/>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24957" cy="5348433"/>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7993580"/>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控进行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r w:rsidRPr="00C93999">
        <w:t>FreeRTOS</w:t>
      </w:r>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7993581"/>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752A4013"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用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B67B15">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B67B15">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r w:rsidR="00922878" w:rsidRPr="00C93999">
        <w:rPr>
          <w:rFonts w:hint="default"/>
        </w:rPr>
        <w:t>它</w:t>
      </w:r>
      <w:r w:rsidR="00021698" w:rsidRPr="00C93999">
        <w:rPr>
          <w:rFonts w:hint="default"/>
        </w:rPr>
        <w:t>优秀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7993582"/>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37754994"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为分为</w:t>
      </w:r>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r w:rsidR="00E55A83" w:rsidRPr="00E55A83">
        <w:t>直流</w:t>
      </w:r>
      <w:r w:rsidR="00222A56" w:rsidRPr="00F67D87">
        <w:t>有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直流</w:t>
      </w:r>
      <w:r w:rsidR="00515D15">
        <w:t>有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B67B15">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r w:rsidR="005B4260">
        <w:t>直流</w:t>
      </w:r>
      <w:r w:rsidR="009F3B07">
        <w:t>有刷电机</w:t>
      </w:r>
      <w:r w:rsidR="00E50713">
        <w:t>，</w:t>
      </w:r>
      <w:r w:rsidR="00C6506E">
        <w:t>减速版</w:t>
      </w:r>
      <w:r w:rsidR="00D66BE9">
        <w:t>的</w:t>
      </w:r>
      <w:r w:rsidR="006234B2">
        <w:t>直流有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直流有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直流</w:t>
      </w:r>
      <w:r w:rsidR="00081820">
        <w:t>有刷</w:t>
      </w:r>
      <w:r w:rsidR="00D47E32">
        <w:t>减速</w:t>
      </w:r>
      <w:r w:rsidR="003B52A7" w:rsidRPr="00473B5B">
        <w:t>电动机参数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20"/>
        <w:gridCol w:w="2558"/>
      </w:tblGrid>
      <w:tr w:rsidR="00193ADC" w14:paraId="3986CC40" w14:textId="77777777" w:rsidTr="00020829">
        <w:trPr>
          <w:jc w:val="center"/>
        </w:trPr>
        <w:tc>
          <w:tcPr>
            <w:tcW w:w="2120" w:type="dxa"/>
          </w:tcPr>
          <w:p w14:paraId="1F093909" w14:textId="243BDB35" w:rsidR="00193ADC" w:rsidRDefault="00193ADC" w:rsidP="0058615F">
            <w:pPr>
              <w:pStyle w:val="10"/>
              <w:ind w:firstLineChars="0" w:firstLine="0"/>
              <w:rPr>
                <w:rFonts w:hint="default"/>
              </w:rPr>
            </w:pPr>
            <w:r>
              <w:t>参数类型</w:t>
            </w:r>
          </w:p>
        </w:tc>
        <w:tc>
          <w:tcPr>
            <w:tcW w:w="2558" w:type="dxa"/>
          </w:tcPr>
          <w:p w14:paraId="3FDDC2CB" w14:textId="7466E9EC" w:rsidR="00193ADC" w:rsidRDefault="00051B71" w:rsidP="0058615F">
            <w:pPr>
              <w:pStyle w:val="10"/>
              <w:ind w:firstLineChars="0" w:firstLine="0"/>
              <w:rPr>
                <w:rFonts w:hint="default"/>
              </w:rPr>
            </w:pPr>
            <w:r>
              <w:t>参数值</w:t>
            </w:r>
          </w:p>
        </w:tc>
      </w:tr>
      <w:tr w:rsidR="00193ADC" w14:paraId="597F1BCC" w14:textId="77777777" w:rsidTr="00020829">
        <w:trPr>
          <w:jc w:val="center"/>
        </w:trPr>
        <w:tc>
          <w:tcPr>
            <w:tcW w:w="2120" w:type="dxa"/>
          </w:tcPr>
          <w:p w14:paraId="03567950" w14:textId="0520FB79" w:rsidR="00193ADC" w:rsidRDefault="00D914F8" w:rsidP="0058615F">
            <w:pPr>
              <w:pStyle w:val="10"/>
              <w:ind w:firstLineChars="0" w:firstLine="0"/>
              <w:rPr>
                <w:rFonts w:hint="default"/>
              </w:rPr>
            </w:pPr>
            <w:r>
              <w:t>额定电压值</w:t>
            </w:r>
          </w:p>
        </w:tc>
        <w:tc>
          <w:tcPr>
            <w:tcW w:w="2558" w:type="dxa"/>
          </w:tcPr>
          <w:p w14:paraId="27789F2C" w14:textId="19F09448" w:rsidR="00193ADC" w:rsidRDefault="00543BEB" w:rsidP="0058615F">
            <w:pPr>
              <w:pStyle w:val="10"/>
              <w:ind w:firstLineChars="0" w:firstLine="0"/>
              <w:rPr>
                <w:rFonts w:hint="default"/>
              </w:rPr>
            </w:pPr>
            <w:r>
              <w:t>8V</w:t>
            </w:r>
          </w:p>
        </w:tc>
      </w:tr>
      <w:tr w:rsidR="00193ADC" w14:paraId="17467813" w14:textId="77777777" w:rsidTr="00020829">
        <w:trPr>
          <w:jc w:val="center"/>
        </w:trPr>
        <w:tc>
          <w:tcPr>
            <w:tcW w:w="2120" w:type="dxa"/>
          </w:tcPr>
          <w:p w14:paraId="7C5A3F84" w14:textId="0F0B5686" w:rsidR="00193ADC" w:rsidRDefault="001426C3" w:rsidP="0058615F">
            <w:pPr>
              <w:pStyle w:val="10"/>
              <w:ind w:firstLineChars="0" w:firstLine="0"/>
              <w:rPr>
                <w:rFonts w:hint="default"/>
              </w:rPr>
            </w:pPr>
            <w:r>
              <w:t>电压范围</w:t>
            </w:r>
          </w:p>
        </w:tc>
        <w:tc>
          <w:tcPr>
            <w:tcW w:w="2558" w:type="dxa"/>
          </w:tcPr>
          <w:p w14:paraId="2D43A610" w14:textId="3FC29ADA" w:rsidR="00193ADC" w:rsidRDefault="001426C3" w:rsidP="0058615F">
            <w:pPr>
              <w:pStyle w:val="10"/>
              <w:ind w:firstLineChars="0" w:firstLine="0"/>
              <w:rPr>
                <w:rFonts w:hint="default"/>
              </w:rPr>
            </w:pPr>
            <w:r>
              <w:t>6V~12V</w:t>
            </w:r>
          </w:p>
        </w:tc>
      </w:tr>
      <w:tr w:rsidR="00193ADC" w14:paraId="48033D77" w14:textId="77777777" w:rsidTr="00020829">
        <w:trPr>
          <w:jc w:val="center"/>
        </w:trPr>
        <w:tc>
          <w:tcPr>
            <w:tcW w:w="2120" w:type="dxa"/>
          </w:tcPr>
          <w:p w14:paraId="05793697" w14:textId="39098D97" w:rsidR="00193ADC" w:rsidRDefault="001426C3" w:rsidP="0058615F">
            <w:pPr>
              <w:pStyle w:val="10"/>
              <w:ind w:firstLineChars="0" w:firstLine="0"/>
              <w:rPr>
                <w:rFonts w:hint="default"/>
              </w:rPr>
            </w:pPr>
            <w:r>
              <w:t>额定电流</w:t>
            </w:r>
          </w:p>
        </w:tc>
        <w:tc>
          <w:tcPr>
            <w:tcW w:w="2558" w:type="dxa"/>
          </w:tcPr>
          <w:p w14:paraId="162FEF7D" w14:textId="2F03A8BB" w:rsidR="00193ADC" w:rsidRDefault="001426C3" w:rsidP="0058615F">
            <w:pPr>
              <w:pStyle w:val="10"/>
              <w:ind w:firstLineChars="0" w:firstLine="0"/>
              <w:rPr>
                <w:rFonts w:hint="default"/>
              </w:rPr>
            </w:pPr>
            <w:r>
              <w:t>0.2A</w:t>
            </w:r>
          </w:p>
        </w:tc>
      </w:tr>
      <w:tr w:rsidR="00193ADC" w14:paraId="79396111" w14:textId="77777777" w:rsidTr="00020829">
        <w:trPr>
          <w:jc w:val="center"/>
        </w:trPr>
        <w:tc>
          <w:tcPr>
            <w:tcW w:w="2120" w:type="dxa"/>
          </w:tcPr>
          <w:p w14:paraId="3F59DAC4" w14:textId="4466A629" w:rsidR="00193ADC" w:rsidRDefault="001426C3" w:rsidP="0058615F">
            <w:pPr>
              <w:pStyle w:val="10"/>
              <w:ind w:firstLineChars="0" w:firstLine="0"/>
              <w:rPr>
                <w:rFonts w:hint="default"/>
              </w:rPr>
            </w:pPr>
            <w:r>
              <w:t>额定扭矩</w:t>
            </w:r>
          </w:p>
        </w:tc>
        <w:tc>
          <w:tcPr>
            <w:tcW w:w="2558" w:type="dxa"/>
          </w:tcPr>
          <w:p w14:paraId="752A778D" w14:textId="687DE8FB" w:rsidR="00193ADC" w:rsidRDefault="001426C3" w:rsidP="0058615F">
            <w:pPr>
              <w:pStyle w:val="10"/>
              <w:ind w:firstLineChars="0" w:firstLine="0"/>
              <w:rPr>
                <w:rFonts w:hint="default"/>
              </w:rPr>
            </w:pPr>
            <w:r>
              <w:t>13Kg</w:t>
            </w:r>
            <w:r w:rsidR="00DF7D51">
              <w:t>.cm</w:t>
            </w:r>
          </w:p>
        </w:tc>
      </w:tr>
      <w:tr w:rsidR="00D914F8" w14:paraId="686B6808" w14:textId="77777777" w:rsidTr="00020829">
        <w:trPr>
          <w:jc w:val="center"/>
        </w:trPr>
        <w:tc>
          <w:tcPr>
            <w:tcW w:w="2120" w:type="dxa"/>
          </w:tcPr>
          <w:p w14:paraId="509E4940" w14:textId="419F6951" w:rsidR="00D914F8" w:rsidRDefault="00505729" w:rsidP="0058615F">
            <w:pPr>
              <w:pStyle w:val="10"/>
              <w:ind w:firstLineChars="0" w:firstLine="0"/>
              <w:rPr>
                <w:rFonts w:hint="default"/>
              </w:rPr>
            </w:pPr>
            <w:r>
              <w:t>堵转电流</w:t>
            </w:r>
          </w:p>
        </w:tc>
        <w:tc>
          <w:tcPr>
            <w:tcW w:w="2558" w:type="dxa"/>
          </w:tcPr>
          <w:p w14:paraId="636D0526" w14:textId="356A67C2" w:rsidR="00D914F8" w:rsidRDefault="00505729" w:rsidP="0058615F">
            <w:pPr>
              <w:pStyle w:val="10"/>
              <w:ind w:firstLineChars="0" w:firstLine="0"/>
              <w:rPr>
                <w:rFonts w:hint="default"/>
              </w:rPr>
            </w:pPr>
            <w:r>
              <w:t>3A</w:t>
            </w:r>
          </w:p>
        </w:tc>
      </w:tr>
      <w:tr w:rsidR="00DF7D51" w14:paraId="13E8A37F" w14:textId="77777777" w:rsidTr="00020829">
        <w:trPr>
          <w:jc w:val="center"/>
        </w:trPr>
        <w:tc>
          <w:tcPr>
            <w:tcW w:w="2120" w:type="dxa"/>
          </w:tcPr>
          <w:p w14:paraId="5CC79405" w14:textId="7491D1A1" w:rsidR="00DF7D51" w:rsidRDefault="00505729" w:rsidP="0058615F">
            <w:pPr>
              <w:pStyle w:val="10"/>
              <w:ind w:firstLineChars="0" w:firstLine="0"/>
              <w:rPr>
                <w:rFonts w:hint="default"/>
              </w:rPr>
            </w:pPr>
            <w:r>
              <w:t>堵转扭矩</w:t>
            </w:r>
          </w:p>
        </w:tc>
        <w:tc>
          <w:tcPr>
            <w:tcW w:w="2558" w:type="dxa"/>
          </w:tcPr>
          <w:p w14:paraId="6F8672A2" w14:textId="2B71AAB1" w:rsidR="00DF7D51" w:rsidRDefault="00505729" w:rsidP="0058615F">
            <w:pPr>
              <w:pStyle w:val="10"/>
              <w:ind w:firstLineChars="0" w:firstLine="0"/>
              <w:rPr>
                <w:rFonts w:hint="default"/>
              </w:rPr>
            </w:pPr>
            <w:r>
              <w:t>18Kg.cm</w:t>
            </w:r>
          </w:p>
        </w:tc>
      </w:tr>
      <w:tr w:rsidR="00DF7D51" w14:paraId="704687A3" w14:textId="77777777" w:rsidTr="00020829">
        <w:trPr>
          <w:jc w:val="center"/>
        </w:trPr>
        <w:tc>
          <w:tcPr>
            <w:tcW w:w="2120" w:type="dxa"/>
          </w:tcPr>
          <w:p w14:paraId="222DBFF5" w14:textId="5476A0EE" w:rsidR="00DF7D51" w:rsidRDefault="00505729" w:rsidP="0058615F">
            <w:pPr>
              <w:pStyle w:val="10"/>
              <w:ind w:firstLineChars="0" w:firstLine="0"/>
              <w:rPr>
                <w:rFonts w:hint="default"/>
              </w:rPr>
            </w:pPr>
            <w:r>
              <w:t>额定转速</w:t>
            </w:r>
          </w:p>
        </w:tc>
        <w:tc>
          <w:tcPr>
            <w:tcW w:w="2558" w:type="dxa"/>
          </w:tcPr>
          <w:p w14:paraId="5029D7BF" w14:textId="5C4F6327" w:rsidR="00DF7D51" w:rsidRDefault="00505729" w:rsidP="0058615F">
            <w:pPr>
              <w:pStyle w:val="10"/>
              <w:ind w:firstLineChars="0" w:firstLine="0"/>
              <w:rPr>
                <w:rFonts w:hint="default"/>
              </w:rPr>
            </w:pPr>
            <w:r>
              <w:t>90</w:t>
            </w:r>
            <m:oMath>
              <m:r>
                <w:rPr>
                  <w:rFonts w:ascii="Cambria Math" w:hAnsi="Cambria Math" w:hint="default"/>
                </w:rPr>
                <m:t>±</m:t>
              </m:r>
            </m:oMath>
            <w:r>
              <w:t>10RPM</w:t>
            </w:r>
          </w:p>
        </w:tc>
      </w:tr>
      <w:tr w:rsidR="00723E55" w14:paraId="618CBE32" w14:textId="77777777" w:rsidTr="00020829">
        <w:trPr>
          <w:jc w:val="center"/>
        </w:trPr>
        <w:tc>
          <w:tcPr>
            <w:tcW w:w="2120" w:type="dxa"/>
          </w:tcPr>
          <w:p w14:paraId="78050CCD" w14:textId="77F99C1D" w:rsidR="00723E55" w:rsidRDefault="00E46712" w:rsidP="0058615F">
            <w:pPr>
              <w:pStyle w:val="10"/>
              <w:ind w:firstLineChars="0" w:firstLine="0"/>
              <w:rPr>
                <w:rFonts w:hint="default"/>
              </w:rPr>
            </w:pPr>
            <w:r>
              <w:t>减速比</w:t>
            </w:r>
          </w:p>
        </w:tc>
        <w:tc>
          <w:tcPr>
            <w:tcW w:w="2558" w:type="dxa"/>
          </w:tcPr>
          <w:p w14:paraId="74C91738" w14:textId="6C1A2836" w:rsidR="00723E55" w:rsidRDefault="00E46712" w:rsidP="0058615F">
            <w:pPr>
              <w:pStyle w:val="10"/>
              <w:ind w:firstLineChars="0" w:firstLine="0"/>
              <w:rPr>
                <w:rFonts w:hint="default"/>
              </w:rPr>
            </w:pPr>
            <w:r>
              <w:t>1:31</w:t>
            </w:r>
          </w:p>
        </w:tc>
      </w:tr>
      <w:tr w:rsidR="00723E55" w14:paraId="58B2DAF8" w14:textId="77777777" w:rsidTr="00020829">
        <w:trPr>
          <w:jc w:val="center"/>
        </w:trPr>
        <w:tc>
          <w:tcPr>
            <w:tcW w:w="2120" w:type="dxa"/>
          </w:tcPr>
          <w:p w14:paraId="03F15447" w14:textId="529538EF" w:rsidR="00723E55" w:rsidRDefault="00E46712" w:rsidP="0058615F">
            <w:pPr>
              <w:pStyle w:val="10"/>
              <w:ind w:firstLineChars="0" w:firstLine="0"/>
              <w:rPr>
                <w:rFonts w:hint="default"/>
              </w:rPr>
            </w:pPr>
            <w:r>
              <w:t>减速前转速</w:t>
            </w:r>
          </w:p>
        </w:tc>
        <w:tc>
          <w:tcPr>
            <w:tcW w:w="2558" w:type="dxa"/>
          </w:tcPr>
          <w:p w14:paraId="5C3AD965" w14:textId="2E4BBEB6" w:rsidR="00723E55" w:rsidRDefault="00E46712" w:rsidP="0058615F">
            <w:pPr>
              <w:pStyle w:val="10"/>
              <w:ind w:firstLineChars="0" w:firstLine="0"/>
              <w:rPr>
                <w:rFonts w:hint="default"/>
              </w:rPr>
            </w:pPr>
            <w:r>
              <w:t>10000RPM</w:t>
            </w:r>
          </w:p>
        </w:tc>
      </w:tr>
      <w:tr w:rsidR="00723E55" w14:paraId="3C1AD2BE" w14:textId="77777777" w:rsidTr="00020829">
        <w:trPr>
          <w:jc w:val="center"/>
        </w:trPr>
        <w:tc>
          <w:tcPr>
            <w:tcW w:w="2120" w:type="dxa"/>
          </w:tcPr>
          <w:p w14:paraId="1AE4034D" w14:textId="64D83781" w:rsidR="00723E55" w:rsidRDefault="00E46712" w:rsidP="0058615F">
            <w:pPr>
              <w:pStyle w:val="10"/>
              <w:ind w:firstLineChars="0" w:firstLine="0"/>
              <w:rPr>
                <w:rFonts w:hint="default"/>
              </w:rPr>
            </w:pPr>
            <w:r>
              <w:t>输出轴</w:t>
            </w:r>
          </w:p>
        </w:tc>
        <w:tc>
          <w:tcPr>
            <w:tcW w:w="2558" w:type="dxa"/>
          </w:tcPr>
          <w:p w14:paraId="385F53B3" w14:textId="2BD96AA7" w:rsidR="00723E55" w:rsidRDefault="00E46712" w:rsidP="0058615F">
            <w:pPr>
              <w:pStyle w:val="10"/>
              <w:ind w:firstLineChars="0" w:firstLine="0"/>
              <w:rPr>
                <w:rFonts w:hint="default"/>
              </w:rPr>
            </w:pPr>
            <w:r>
              <w:t>直径</w:t>
            </w:r>
            <w:r>
              <w:t>6mmD</w:t>
            </w:r>
            <w:r>
              <w:t>型偏心轴</w:t>
            </w:r>
          </w:p>
        </w:tc>
      </w:tr>
    </w:tbl>
    <w:p w14:paraId="271A2BAB" w14:textId="6E14C806" w:rsidR="00A20D21" w:rsidRDefault="00E30E77" w:rsidP="0058615F">
      <w:pPr>
        <w:pStyle w:val="10"/>
        <w:ind w:firstLine="480"/>
        <w:rPr>
          <w:rFonts w:hint="default"/>
        </w:rPr>
      </w:pPr>
      <w:r>
        <w:t>虽然选用了能够输出大扭矩的减速直流有刷电机</w:t>
      </w:r>
      <w:r w:rsidR="009738B7">
        <w:t>，</w:t>
      </w:r>
      <w:r w:rsidR="00143921">
        <w:t>但</w:t>
      </w:r>
      <w:r w:rsidR="006110CB">
        <w:t>电机扭矩值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扭矩</w:t>
      </w:r>
      <w:r w:rsidR="00E926AD">
        <w:t>值</w:t>
      </w:r>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扭矩值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r w:rsidR="001418C9" w:rsidRPr="00AE0827">
        <w:rPr>
          <w:vertAlign w:val="subscript"/>
        </w:rPr>
        <w:t>牵</w:t>
      </w:r>
      <w:r w:rsidR="001418C9">
        <w:t>必须</w:t>
      </w:r>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和。</w:t>
      </w:r>
      <w:r w:rsidR="00E2691B">
        <w:t>也就是如下式</w:t>
      </w:r>
      <w:r w:rsidR="00C07747">
        <w:t>（</w:t>
      </w:r>
      <w:r w:rsidR="00C07747">
        <w:t>2.1</w:t>
      </w:r>
      <w:r w:rsidR="00C07747">
        <w:t>）关系所示</w:t>
      </w:r>
      <w:r w:rsidR="007D1F9E">
        <w:t>。</w:t>
      </w:r>
    </w:p>
    <w:p w14:paraId="6F8A3546" w14:textId="3DAB1BB5" w:rsidR="00840520" w:rsidRPr="00A254FB" w:rsidRDefault="00B67B15"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rPr>
                <m:t>+</m:t>
              </m:r>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B67B15"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m:t>
              </m:r>
              <m:r>
                <w:rPr>
                  <w:rFonts w:ascii="Cambria Math" w:hAnsi="Cambria Math" w:hint="default"/>
                </w:rPr>
                <m:t xml:space="preserve">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直流有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B67B15"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B67B15"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r w:rsidR="00FA194B" w:rsidRPr="00FA194B">
        <w:rPr>
          <w:vertAlign w:val="subscript"/>
        </w:rPr>
        <w:t>牵</w:t>
      </w:r>
      <w:r w:rsidR="007C6087">
        <w:t>如下式</w:t>
      </w:r>
      <w:r w:rsidR="00335463">
        <w:t>（</w:t>
      </w:r>
      <w:r w:rsidR="00335463">
        <w:t>2.</w:t>
      </w:r>
      <w:r w:rsidR="006037E8">
        <w:t>5</w:t>
      </w:r>
      <w:r w:rsidR="00335463">
        <w:t>）</w:t>
      </w:r>
      <w:r w:rsidR="005C4583">
        <w:t>所示</w:t>
      </w:r>
      <w:r w:rsidR="00541302">
        <w:t>。</w:t>
      </w:r>
    </w:p>
    <w:p w14:paraId="50B12A31" w14:textId="5F6FDAE9" w:rsidR="000B52B0" w:rsidRPr="00335463" w:rsidRDefault="00B67B15"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3DD30E0D" w:rsidR="00E407A5" w:rsidRPr="00544048" w:rsidRDefault="00D70578" w:rsidP="00CF6AD6">
      <w:pPr>
        <w:pStyle w:val="10"/>
        <w:ind w:firstLine="480"/>
        <w:rPr>
          <w:rFonts w:hint="default"/>
        </w:rPr>
      </w:pPr>
      <w:r>
        <w:t>支持力</w:t>
      </w:r>
      <w:r w:rsidR="00010C86">
        <w:t>F</w:t>
      </w:r>
      <w:r w:rsidR="00010C86" w:rsidRPr="00584C68">
        <w:rPr>
          <w:vertAlign w:val="subscript"/>
        </w:rPr>
        <w:t>N</w:t>
      </w:r>
      <w:r w:rsidR="00E72445">
        <w:t>与重力的关系如下图</w:t>
      </w:r>
      <w:r w:rsidR="0090560B">
        <w:t>2.18</w:t>
      </w:r>
      <w:r w:rsidR="002511E6">
        <w:t>所示</w:t>
      </w:r>
      <w:r w:rsidR="007A3873">
        <w:t>，</w:t>
      </w:r>
      <w:r w:rsidR="00C11875">
        <w:t>可得出</w:t>
      </w:r>
      <w:r w:rsidR="005376C6">
        <w:t>支持力</w:t>
      </w:r>
      <w:r w:rsidR="005376C6">
        <w:t>F</w:t>
      </w:r>
      <w:r w:rsidR="005376C6" w:rsidRPr="00584C68">
        <w:rPr>
          <w:vertAlign w:val="subscript"/>
        </w:rPr>
        <w:t>N</w:t>
      </w:r>
      <w:r w:rsidR="00544048">
        <w:t>公式如（</w:t>
      </w:r>
      <w:r w:rsidR="00544048">
        <w:t>2</w:t>
      </w:r>
      <w:r w:rsidR="006037E8">
        <w:t>.6</w:t>
      </w:r>
      <w:r w:rsidR="00544048">
        <w:t>）</w:t>
      </w:r>
      <w:r w:rsidR="00735EBD">
        <w:t>所示</w:t>
      </w:r>
      <w:r w:rsidR="00836F6F">
        <w:t>。</w:t>
      </w:r>
    </w:p>
    <w:p w14:paraId="21D0C744" w14:textId="408C3DCA" w:rsidR="005E61DF" w:rsidRPr="00671502" w:rsidRDefault="00B67B15"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B67B15"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B67B15"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扭矩</w:t>
      </w:r>
      <w:r w:rsidR="00BF5884">
        <w:t>值</w:t>
      </w:r>
      <w:r w:rsidR="00923FF5">
        <w:t>如</w:t>
      </w:r>
      <w:r w:rsidR="00AF48E2">
        <w:t>下式所示</w:t>
      </w:r>
      <w:r w:rsidR="00625F02">
        <w:t>。</w:t>
      </w:r>
    </w:p>
    <w:p w14:paraId="24BAF652" w14:textId="598E2169" w:rsidR="000E1E14" w:rsidRPr="0067636C" w:rsidRDefault="00B67B15"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B67B15"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4A5DFBC5" w:rsidR="00825F6A" w:rsidRPr="000234B4" w:rsidRDefault="00B67B15"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μ*</m:t>
              </m:r>
              <m:r>
                <w:rPr>
                  <w:rFonts w:ascii="Cambria Math" w:hAnsi="Cambria Math"/>
                </w:rPr>
                <m:t>m</m:t>
              </m:r>
              <m:r>
                <w:rPr>
                  <w:rFonts w:ascii="Cambria Math" w:hAnsi="Cambria Math" w:hint="default"/>
                </w:rPr>
                <m:t>*g*r#</m:t>
              </m:r>
              <m:d>
                <m:dPr>
                  <m:ctrlPr>
                    <w:rPr>
                      <w:rFonts w:ascii="Cambria Math" w:hAnsi="Cambria Math" w:hint="default"/>
                      <w:i/>
                    </w:rPr>
                  </m:ctrlPr>
                </m:dPr>
                <m:e>
                  <m:r>
                    <w:rPr>
                      <w:rFonts w:ascii="Cambria Math" w:hAnsi="Cambria Math"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扭矩值了，不过实际的移动机器人还有其他负载，所以选定的电机扭</w:t>
      </w:r>
      <w:r w:rsidR="00CE750A">
        <w:lastRenderedPageBreak/>
        <w:t>矩值必须比这个最小理论值要大</w:t>
      </w:r>
      <w:r w:rsidR="00912FEF">
        <w:t>才可以</w:t>
      </w:r>
      <w:r w:rsidR="00910571">
        <w:t>。</w:t>
      </w:r>
    </w:p>
    <w:p w14:paraId="23E95BDB" w14:textId="4DD1F594" w:rsidR="00912BB1" w:rsidRDefault="00B67B15" w:rsidP="00860726">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10</m:t>
              </m:r>
              <m:r>
                <w:rPr>
                  <w:rFonts w:ascii="MS Gothic" w:eastAsia="MS Gothic" w:hAnsi="MS Gothic" w:cs="MS Gothic"/>
                </w:rPr>
                <m:t>*</m:t>
              </m:r>
              <m:r>
                <w:rPr>
                  <w:rFonts w:ascii="Cambria Math" w:hAnsi="Cambria Math"/>
                </w:rPr>
                <m:t>m</m:t>
              </m:r>
              <m:r>
                <w:rPr>
                  <w:rFonts w:ascii="MS Gothic" w:eastAsia="MS Gothic" w:hAnsi="MS Gothic" w:cs="MS Gothic"/>
                </w:rPr>
                <m:t>*</m:t>
              </m:r>
              <m:r>
                <w:rPr>
                  <w:rFonts w:ascii="Cambria Math" w:hAnsi="Cambria Math" w:hint="default"/>
                </w:rPr>
                <m:t>r#</m:t>
              </m:r>
              <m:d>
                <m:dPr>
                  <m:ctrlPr>
                    <w:rPr>
                      <w:rFonts w:ascii="Cambria Math" w:hAnsi="Cambria Math" w:hint="default"/>
                      <w:i/>
                    </w:rPr>
                  </m:ctrlPr>
                </m:dPr>
                <m:e>
                  <m:r>
                    <w:rPr>
                      <w:rFonts w:ascii="Cambria Math"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r w:rsidR="00370625">
        <w:t>扭矩值</w:t>
      </w:r>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5" o:title=""/>
          </v:shape>
          <o:OLEObject Type="Embed" ProgID="Visio.Drawing.15" ShapeID="_x0000_i1030" DrawAspect="Content" ObjectID="_1778609435" r:id="rId46"/>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r w:rsidR="00A81E00" w:rsidRPr="00F9395B">
        <w:t>FreeRTOS</w:t>
      </w:r>
      <w:r w:rsidR="00A81E00" w:rsidRPr="00F9395B">
        <w:t>，这是个多线程的操作系统，此子系统上的所有任务都是基于</w:t>
      </w:r>
      <w:r w:rsidR="00A81E00" w:rsidRPr="00F9395B">
        <w:t>FreeRTOS</w:t>
      </w:r>
      <w:r w:rsidR="00A81E00" w:rsidRPr="00F9395B">
        <w:t>开发的，当</w:t>
      </w:r>
      <w:r w:rsidR="00A81E00" w:rsidRPr="00F9395B">
        <w:t>FreeRTOS</w:t>
      </w:r>
      <w:r w:rsidR="00A81E00" w:rsidRPr="00F9395B">
        <w:t>启动之后，进行温湿度数据读取，和姿态角度数据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0FB996B6" w14:textId="3243EB24" w:rsidR="00A81E00" w:rsidRDefault="00423009" w:rsidP="00423009">
      <w:pPr>
        <w:jc w:val="center"/>
      </w:pPr>
      <w:r w:rsidRPr="002212CE">
        <w:rPr>
          <w:noProof/>
        </w:rPr>
        <w:lastRenderedPageBreak/>
        <w:drawing>
          <wp:inline distT="0" distB="0" distL="0" distR="0" wp14:anchorId="72A09A78" wp14:editId="2A484276">
            <wp:extent cx="1371600" cy="3973694"/>
            <wp:effectExtent l="0" t="0" r="0" b="8255"/>
            <wp:docPr id="5263522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89225" cy="4024756"/>
                    </a:xfrm>
                    <a:prstGeom prst="rect">
                      <a:avLst/>
                    </a:prstGeom>
                    <a:noFill/>
                    <a:ln>
                      <a:noFill/>
                    </a:ln>
                  </pic:spPr>
                </pic:pic>
              </a:graphicData>
            </a:graphic>
          </wp:inline>
        </w:drawing>
      </w:r>
    </w:p>
    <w:p w14:paraId="4A5B6603" w14:textId="040C2C04" w:rsidR="00D620D5" w:rsidRDefault="00D620D5" w:rsidP="00D620D5">
      <w:pPr>
        <w:pStyle w:val="ad"/>
        <w:rPr>
          <w:rFonts w:hint="default"/>
        </w:rPr>
      </w:pPr>
      <w:r w:rsidRPr="00D620D5">
        <w:t>图</w:t>
      </w:r>
      <w:r w:rsidRPr="00D620D5">
        <w:t>2.</w:t>
      </w:r>
      <w:r w:rsidR="00A63BEC">
        <w:t>19</w:t>
      </w:r>
      <w:r w:rsidRPr="00D620D5">
        <w:t xml:space="preserve"> </w:t>
      </w:r>
      <w:r w:rsidRPr="00D620D5">
        <w:t>机器人无线控制系统工作流程图</w:t>
      </w:r>
    </w:p>
    <w:p w14:paraId="19C34A0D" w14:textId="77777777" w:rsidR="00ED4E1C" w:rsidRPr="00D620D5" w:rsidRDefault="00ED4E1C" w:rsidP="00D620D5">
      <w:pPr>
        <w:pStyle w:val="ad"/>
        <w:rPr>
          <w:rFonts w:hint="default"/>
        </w:rPr>
      </w:pP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7993583"/>
      <w:bookmarkStart w:id="71" w:name="_Toc162211809"/>
      <w:bookmarkStart w:id="72" w:name="_Toc162212360"/>
      <w:bookmarkStart w:id="73" w:name="_Toc162212840"/>
      <w:r w:rsidRPr="00C769A0">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D0C8AC" w14:textId="77777777" w:rsidR="00A1657C" w:rsidRDefault="00A1657C"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8"/>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7993584"/>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7993585"/>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7993586"/>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7993587"/>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控采用恩智浦</w:t>
      </w:r>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恩智浦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r w:rsidR="00441DAF" w:rsidRPr="00D0081C">
        <w:t>FreeRTOS</w:t>
      </w:r>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r w:rsidRPr="00D0081C">
        <w:t>F</w:t>
      </w:r>
      <w:r w:rsidRPr="00D0081C">
        <w:rPr>
          <w:rFonts w:hint="default"/>
        </w:rPr>
        <w:t>l</w:t>
      </w:r>
      <w:r w:rsidRPr="00D0081C">
        <w:t>ASH</w:t>
      </w:r>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7993588"/>
      <w:r>
        <w:t>3.2.</w:t>
      </w:r>
      <w:r w:rsidR="00D14242">
        <w:t>2</w:t>
      </w:r>
      <w:r w:rsidR="00BD2B06">
        <w:t xml:space="preserve"> </w:t>
      </w:r>
      <w:r w:rsidR="002A6F04">
        <w:t>蓝牙串口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是</w:t>
      </w:r>
      <w:r w:rsidR="00AD6997" w:rsidRPr="00D0081C">
        <w:t>蓝牙通信方式</w:t>
      </w:r>
      <w:r w:rsidR="00376CC4" w:rsidRPr="00D0081C">
        <w:t>，</w:t>
      </w:r>
      <w:r w:rsidR="00742433" w:rsidRPr="00D0081C">
        <w:t>本课题使用蓝牙串口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r w:rsidR="005B7591" w:rsidRPr="00D0081C">
        <w:t>蓝牙串口通信模块是新一代的基于</w:t>
      </w:r>
      <w:r w:rsidR="005B7591" w:rsidRPr="00D0081C">
        <w:t>SPP&amp;BLE</w:t>
      </w:r>
      <w:r w:rsidR="005B7591" w:rsidRPr="00D0081C">
        <w:t>蓝牙协议的双模数传模块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两个蓝牙串口模块</w:t>
      </w:r>
      <w:r w:rsidR="009732A3" w:rsidRPr="00D0081C">
        <w:t>，一个主机一个从机</w:t>
      </w:r>
      <w:r w:rsidR="00D76DF5" w:rsidRPr="00D0081C">
        <w:t>建立连接</w:t>
      </w:r>
      <w:r w:rsidR="004B67FB" w:rsidRPr="00D0081C">
        <w:t>关系</w:t>
      </w:r>
      <w:r w:rsidR="00B47078" w:rsidRPr="00D0081C">
        <w:t>，然后蓝牙串口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r w:rsidR="0049750E" w:rsidRPr="00D0081C">
        <w:t>蓝牙主机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r w:rsidR="00490F55" w:rsidRPr="00D0081C">
        <w:t>后</w:t>
      </w:r>
      <w:r w:rsidR="0049750E" w:rsidRPr="00D0081C">
        <w:t>蓝牙串口模块收到数据通过蓝牙方式传输到</w:t>
      </w:r>
      <w:r w:rsidR="00234FA7" w:rsidRPr="00D0081C">
        <w:t>蓝牙串口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这样</w:t>
      </w:r>
      <w:r w:rsidR="007E3CCE" w:rsidRPr="00D0081C">
        <w:t>蓝牙串口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0AB9F6F"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Pr="006213DE">
        <w:t>蓝牙串口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r w:rsidRPr="006213DE">
        <w:t>蓝牙串口模块</w:t>
      </w:r>
      <w:r w:rsidR="0079745A" w:rsidRPr="006213DE">
        <w:t>主从机</w:t>
      </w:r>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r w:rsidRPr="00A10ABC">
        <w:t>蓝牙串口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将蓝牙模块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提示蓝牙连接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为蓝牙串口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536A5904" w:rsidR="00227F48" w:rsidRDefault="00601BBF" w:rsidP="00601BBF">
      <w:pPr>
        <w:jc w:val="center"/>
      </w:pPr>
      <w:r w:rsidRPr="00601BBF">
        <w:rPr>
          <w:noProof/>
        </w:rPr>
        <w:lastRenderedPageBreak/>
        <w:drawing>
          <wp:inline distT="0" distB="0" distL="0" distR="0" wp14:anchorId="345A7F29" wp14:editId="6A09987A">
            <wp:extent cx="2789498" cy="3072120"/>
            <wp:effectExtent l="0" t="0" r="0" b="0"/>
            <wp:docPr id="5393149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89498" cy="3072120"/>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r w:rsidR="001F16C3" w:rsidRPr="00613552">
        <w:t>蓝牙串口模块</w:t>
      </w:r>
      <w:r w:rsidRPr="00613552">
        <w:t>电路图</w:t>
      </w:r>
    </w:p>
    <w:p w14:paraId="5C228834" w14:textId="77777777" w:rsidR="006213DE" w:rsidRPr="006213DE" w:rsidRDefault="006213DE" w:rsidP="006213DE">
      <w:pPr>
        <w:pStyle w:val="10"/>
        <w:ind w:firstLine="480"/>
        <w:rPr>
          <w:rFonts w:hint="default"/>
        </w:rPr>
      </w:pPr>
    </w:p>
    <w:p w14:paraId="6729B725" w14:textId="79411A8E" w:rsidR="00BD2B06" w:rsidRDefault="00BD2B06" w:rsidP="00BD2B06">
      <w:pPr>
        <w:pStyle w:val="ac"/>
        <w:rPr>
          <w:rFonts w:hint="default"/>
        </w:rPr>
      </w:pPr>
      <w:bookmarkStart w:id="87" w:name="_Toc167993589"/>
      <w:r>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r w:rsidR="00664745" w:rsidRPr="00873FDC">
        <w:t>且独特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是差模信号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具有强抗电磁干扰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292"/>
        <w:gridCol w:w="2521"/>
      </w:tblGrid>
      <w:tr w:rsidR="004F30BE" w14:paraId="18928AD0" w14:textId="77777777" w:rsidTr="008006D3">
        <w:trPr>
          <w:jc w:val="center"/>
        </w:trPr>
        <w:tc>
          <w:tcPr>
            <w:tcW w:w="3292" w:type="dxa"/>
          </w:tcPr>
          <w:bookmarkEnd w:id="89"/>
          <w:p w14:paraId="1229E86E" w14:textId="77777777" w:rsidR="004F30BE" w:rsidRDefault="004F30BE" w:rsidP="00642C41">
            <w:pPr>
              <w:pStyle w:val="10"/>
              <w:ind w:firstLineChars="0" w:firstLine="0"/>
              <w:rPr>
                <w:rFonts w:hint="default"/>
              </w:rPr>
            </w:pPr>
            <w:r>
              <w:t>参数类型</w:t>
            </w:r>
          </w:p>
        </w:tc>
        <w:tc>
          <w:tcPr>
            <w:tcW w:w="2521" w:type="dxa"/>
          </w:tcPr>
          <w:p w14:paraId="6CC69016" w14:textId="77777777" w:rsidR="004F30BE" w:rsidRDefault="004F30BE" w:rsidP="00642C41">
            <w:pPr>
              <w:pStyle w:val="10"/>
              <w:ind w:firstLineChars="0" w:firstLine="0"/>
              <w:rPr>
                <w:rFonts w:hint="default"/>
              </w:rPr>
            </w:pPr>
            <w:r>
              <w:t>参数值</w:t>
            </w:r>
          </w:p>
        </w:tc>
      </w:tr>
      <w:tr w:rsidR="004F30BE" w14:paraId="6165136D" w14:textId="77777777" w:rsidTr="008006D3">
        <w:trPr>
          <w:jc w:val="center"/>
        </w:trPr>
        <w:tc>
          <w:tcPr>
            <w:tcW w:w="3292" w:type="dxa"/>
          </w:tcPr>
          <w:p w14:paraId="48E419EA" w14:textId="77777777" w:rsidR="004F30BE" w:rsidRPr="00D27B3B" w:rsidRDefault="004F30BE" w:rsidP="00D27B3B">
            <w:pPr>
              <w:pStyle w:val="10"/>
              <w:ind w:firstLineChars="0" w:firstLine="0"/>
              <w:rPr>
                <w:rFonts w:hint="default"/>
              </w:rPr>
            </w:pPr>
            <w:r w:rsidRPr="00D27B3B">
              <w:t>最大传输速率</w:t>
            </w:r>
          </w:p>
        </w:tc>
        <w:tc>
          <w:tcPr>
            <w:tcW w:w="2521" w:type="dxa"/>
          </w:tcPr>
          <w:p w14:paraId="71C3035E" w14:textId="77777777" w:rsidR="004F30BE" w:rsidRPr="00D27B3B" w:rsidRDefault="004F30BE" w:rsidP="00D27B3B">
            <w:pPr>
              <w:pStyle w:val="10"/>
              <w:ind w:firstLine="480"/>
              <w:rPr>
                <w:rFonts w:hint="default"/>
              </w:rPr>
            </w:pPr>
            <w:r w:rsidRPr="00D27B3B">
              <w:t>1Mbps</w:t>
            </w:r>
          </w:p>
        </w:tc>
      </w:tr>
      <w:tr w:rsidR="004F30BE" w14:paraId="5AE57217" w14:textId="77777777" w:rsidTr="008006D3">
        <w:trPr>
          <w:jc w:val="center"/>
        </w:trPr>
        <w:tc>
          <w:tcPr>
            <w:tcW w:w="3292" w:type="dxa"/>
          </w:tcPr>
          <w:p w14:paraId="7DA7142F" w14:textId="77777777" w:rsidR="004F30BE" w:rsidRPr="00D27B3B" w:rsidRDefault="004F30BE" w:rsidP="00D27B3B">
            <w:pPr>
              <w:pStyle w:val="10"/>
              <w:ind w:firstLineChars="0" w:firstLine="0"/>
              <w:rPr>
                <w:rFonts w:hint="default"/>
              </w:rPr>
            </w:pPr>
            <w:r w:rsidRPr="00D27B3B">
              <w:t>CANH,CANL</w:t>
            </w:r>
            <w:r w:rsidRPr="00D27B3B">
              <w:t>输入输出电压</w:t>
            </w:r>
          </w:p>
        </w:tc>
        <w:tc>
          <w:tcPr>
            <w:tcW w:w="2521" w:type="dxa"/>
          </w:tcPr>
          <w:p w14:paraId="0DBE5C3E" w14:textId="77777777" w:rsidR="004F30BE" w:rsidRPr="00D27B3B" w:rsidRDefault="004F30BE" w:rsidP="00D27B3B">
            <w:pPr>
              <w:pStyle w:val="10"/>
              <w:ind w:firstLine="480"/>
              <w:rPr>
                <w:rFonts w:hint="default"/>
              </w:rPr>
            </w:pPr>
            <w:r w:rsidRPr="00D27B3B">
              <w:t>-27V~40V</w:t>
            </w:r>
          </w:p>
        </w:tc>
      </w:tr>
      <w:tr w:rsidR="004F30BE" w14:paraId="19AA2380" w14:textId="77777777" w:rsidTr="008006D3">
        <w:trPr>
          <w:jc w:val="center"/>
        </w:trPr>
        <w:tc>
          <w:tcPr>
            <w:tcW w:w="3292" w:type="dxa"/>
          </w:tcPr>
          <w:p w14:paraId="2F56C5B5" w14:textId="77777777" w:rsidR="004F30BE" w:rsidRPr="00D27B3B" w:rsidRDefault="004F30BE" w:rsidP="00D27B3B">
            <w:pPr>
              <w:pStyle w:val="10"/>
              <w:ind w:firstLineChars="0" w:firstLine="0"/>
              <w:rPr>
                <w:rFonts w:hint="default"/>
              </w:rPr>
            </w:pPr>
            <w:r w:rsidRPr="00D27B3B">
              <w:t>I/O</w:t>
            </w:r>
            <w:r w:rsidRPr="00D27B3B">
              <w:t>电压</w:t>
            </w:r>
          </w:p>
        </w:tc>
        <w:tc>
          <w:tcPr>
            <w:tcW w:w="2521" w:type="dxa"/>
          </w:tcPr>
          <w:p w14:paraId="2EEB7311" w14:textId="77777777" w:rsidR="004F30BE" w:rsidRPr="00D27B3B" w:rsidRDefault="004F30BE" w:rsidP="00D27B3B">
            <w:pPr>
              <w:pStyle w:val="10"/>
              <w:ind w:firstLine="480"/>
              <w:rPr>
                <w:rFonts w:hint="default"/>
              </w:rPr>
            </w:pPr>
            <w:r w:rsidRPr="00D27B3B">
              <w:t>支持</w:t>
            </w:r>
            <w:r w:rsidRPr="00D27B3B">
              <w:t>3.3V/5.5V</w:t>
            </w:r>
          </w:p>
        </w:tc>
      </w:tr>
      <w:tr w:rsidR="004F30BE" w14:paraId="75CD5A04" w14:textId="77777777" w:rsidTr="008006D3">
        <w:trPr>
          <w:jc w:val="center"/>
        </w:trPr>
        <w:tc>
          <w:tcPr>
            <w:tcW w:w="3292" w:type="dxa"/>
          </w:tcPr>
          <w:p w14:paraId="4514D31A" w14:textId="77777777" w:rsidR="004F30BE" w:rsidRPr="00D27B3B" w:rsidRDefault="004F30BE" w:rsidP="00D27B3B">
            <w:pPr>
              <w:pStyle w:val="10"/>
              <w:ind w:firstLineChars="0" w:firstLine="0"/>
              <w:rPr>
                <w:rFonts w:hint="default"/>
              </w:rPr>
            </w:pPr>
            <w:r w:rsidRPr="00D27B3B">
              <w:t>工作电压</w:t>
            </w:r>
          </w:p>
        </w:tc>
        <w:tc>
          <w:tcPr>
            <w:tcW w:w="2521" w:type="dxa"/>
          </w:tcPr>
          <w:p w14:paraId="4AF36097" w14:textId="77777777" w:rsidR="004F30BE" w:rsidRPr="00D27B3B" w:rsidRDefault="004F30BE" w:rsidP="00D27B3B">
            <w:pPr>
              <w:pStyle w:val="10"/>
              <w:ind w:firstLine="480"/>
              <w:rPr>
                <w:rFonts w:hint="default"/>
              </w:rPr>
            </w:pPr>
            <w:r w:rsidRPr="00D27B3B">
              <w:t>4.75V ~ 5.25V</w:t>
            </w:r>
          </w:p>
        </w:tc>
      </w:tr>
      <w:tr w:rsidR="004F30BE" w14:paraId="0D151F20" w14:textId="77777777" w:rsidTr="008006D3">
        <w:trPr>
          <w:jc w:val="center"/>
        </w:trPr>
        <w:tc>
          <w:tcPr>
            <w:tcW w:w="3292" w:type="dxa"/>
          </w:tcPr>
          <w:p w14:paraId="62035180" w14:textId="77777777" w:rsidR="004F30BE" w:rsidRPr="00D27B3B" w:rsidRDefault="004F30BE" w:rsidP="00D27B3B">
            <w:pPr>
              <w:pStyle w:val="10"/>
              <w:ind w:firstLineChars="0" w:firstLine="0"/>
              <w:rPr>
                <w:rFonts w:hint="default"/>
              </w:rPr>
            </w:pPr>
            <w:r w:rsidRPr="00D27B3B">
              <w:t>工作温度</w:t>
            </w:r>
          </w:p>
        </w:tc>
        <w:tc>
          <w:tcPr>
            <w:tcW w:w="2521" w:type="dxa"/>
          </w:tcPr>
          <w:p w14:paraId="345A73B1" w14:textId="77777777" w:rsidR="004F30BE" w:rsidRPr="00D27B3B" w:rsidRDefault="004F30BE" w:rsidP="00D27B3B">
            <w:pPr>
              <w:pStyle w:val="10"/>
              <w:ind w:firstLine="480"/>
              <w:rPr>
                <w:rFonts w:hint="default"/>
              </w:rPr>
            </w:pPr>
            <w:r w:rsidRPr="00D27B3B">
              <w:t>-40</w:t>
            </w:r>
            <w:r w:rsidRPr="00D27B3B">
              <w:t>℃</w:t>
            </w:r>
            <w:r w:rsidRPr="00D27B3B">
              <w:t xml:space="preserve"> ~ +150</w:t>
            </w:r>
            <w:r w:rsidRPr="00D27B3B">
              <w:t>℃</w:t>
            </w:r>
          </w:p>
        </w:tc>
      </w:tr>
    </w:tbl>
    <w:p w14:paraId="42DF463B" w14:textId="45311C12" w:rsidR="00B50FAF" w:rsidRDefault="000947F9" w:rsidP="000947F9">
      <w:pPr>
        <w:jc w:val="center"/>
      </w:pPr>
      <w:r w:rsidRPr="000947F9">
        <w:rPr>
          <w:noProof/>
        </w:rPr>
        <w:lastRenderedPageBreak/>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7993590"/>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7993591"/>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4"/>
        <w:gridCol w:w="7138"/>
      </w:tblGrid>
      <w:tr w:rsidR="008006D3" w:rsidRPr="00167F5C" w14:paraId="15BD3E79" w14:textId="77777777" w:rsidTr="008006D3">
        <w:trPr>
          <w:jc w:val="center"/>
        </w:trPr>
        <w:tc>
          <w:tcPr>
            <w:tcW w:w="1384" w:type="dxa"/>
            <w:shd w:val="clear" w:color="auto" w:fill="auto"/>
            <w:vAlign w:val="center"/>
          </w:tcPr>
          <w:p w14:paraId="6C7886A1" w14:textId="0CCBC8D5" w:rsidR="008006D3" w:rsidRPr="00167F5C" w:rsidRDefault="008006D3" w:rsidP="00E627E7">
            <w:pPr>
              <w:pStyle w:val="10"/>
              <w:ind w:firstLineChars="0" w:firstLine="0"/>
              <w:jc w:val="left"/>
              <w:rPr>
                <w:rFonts w:hint="default"/>
              </w:rPr>
            </w:pPr>
            <w:r>
              <w:rPr>
                <w:rFonts w:ascii="宋体" w:hAnsi="宋体"/>
              </w:rPr>
              <w:t>参数类型</w:t>
            </w:r>
          </w:p>
        </w:tc>
        <w:tc>
          <w:tcPr>
            <w:tcW w:w="7138" w:type="dxa"/>
            <w:shd w:val="clear" w:color="auto" w:fill="auto"/>
            <w:vAlign w:val="center"/>
          </w:tcPr>
          <w:p w14:paraId="66D1B297" w14:textId="1BE2DCF9" w:rsidR="008006D3" w:rsidRPr="00167F5C" w:rsidRDefault="008006D3" w:rsidP="008006D3">
            <w:pPr>
              <w:pStyle w:val="10"/>
              <w:ind w:firstLineChars="0" w:firstLine="0"/>
              <w:jc w:val="left"/>
              <w:rPr>
                <w:rFonts w:hint="default"/>
              </w:rPr>
            </w:pPr>
            <w:r>
              <w:rPr>
                <w:rFonts w:ascii="宋体" w:hAnsi="宋体"/>
              </w:rPr>
              <w:t>参数值</w:t>
            </w:r>
          </w:p>
        </w:tc>
      </w:tr>
      <w:tr w:rsidR="00167F5C" w:rsidRPr="00167F5C" w14:paraId="599F73BC" w14:textId="77777777" w:rsidTr="008006D3">
        <w:trPr>
          <w:jc w:val="center"/>
        </w:trPr>
        <w:tc>
          <w:tcPr>
            <w:tcW w:w="1384" w:type="dxa"/>
            <w:shd w:val="clear" w:color="auto" w:fill="auto"/>
            <w:vAlign w:val="center"/>
          </w:tcPr>
          <w:p w14:paraId="2173EE8A" w14:textId="77777777" w:rsidR="00167F5C" w:rsidRPr="00167F5C" w:rsidRDefault="00167F5C" w:rsidP="00E627E7">
            <w:pPr>
              <w:pStyle w:val="10"/>
              <w:ind w:firstLineChars="0" w:firstLine="0"/>
              <w:jc w:val="left"/>
              <w:rPr>
                <w:rFonts w:hint="default"/>
              </w:rPr>
            </w:pPr>
            <w:r w:rsidRPr="00167F5C">
              <w:t>内核</w:t>
            </w:r>
          </w:p>
        </w:tc>
        <w:tc>
          <w:tcPr>
            <w:tcW w:w="7138" w:type="dxa"/>
            <w:shd w:val="clear" w:color="auto" w:fill="auto"/>
            <w:vAlign w:val="center"/>
          </w:tcPr>
          <w:p w14:paraId="7792E671" w14:textId="32338493" w:rsidR="00167F5C" w:rsidRPr="00167F5C" w:rsidRDefault="00167F5C" w:rsidP="008006D3">
            <w:pPr>
              <w:pStyle w:val="10"/>
              <w:ind w:firstLineChars="0" w:firstLine="0"/>
              <w:jc w:val="left"/>
              <w:rPr>
                <w:rFonts w:hint="default"/>
              </w:rPr>
            </w:pPr>
            <w:r w:rsidRPr="00167F5C">
              <w:t>ARM Cortex-M3 32bit</w:t>
            </w:r>
            <w:r w:rsidR="00AF623B">
              <w:t xml:space="preserve"> </w:t>
            </w:r>
            <w:r w:rsidRPr="00167F5C">
              <w:t>RISC</w:t>
            </w:r>
            <w:r w:rsidR="00C2126A">
              <w:t>指令集</w:t>
            </w:r>
          </w:p>
        </w:tc>
      </w:tr>
      <w:tr w:rsidR="00167F5C" w:rsidRPr="00167F5C" w14:paraId="55DCAC1E" w14:textId="77777777" w:rsidTr="008006D3">
        <w:trPr>
          <w:jc w:val="center"/>
        </w:trPr>
        <w:tc>
          <w:tcPr>
            <w:tcW w:w="1384" w:type="dxa"/>
            <w:shd w:val="clear" w:color="auto" w:fill="auto"/>
            <w:vAlign w:val="center"/>
          </w:tcPr>
          <w:p w14:paraId="5527E8B5" w14:textId="77777777" w:rsidR="00167F5C" w:rsidRPr="00167F5C" w:rsidRDefault="00167F5C" w:rsidP="00E627E7">
            <w:pPr>
              <w:pStyle w:val="10"/>
              <w:ind w:firstLineChars="0" w:firstLine="0"/>
              <w:jc w:val="left"/>
              <w:rPr>
                <w:rFonts w:hint="default"/>
              </w:rPr>
            </w:pPr>
            <w:r w:rsidRPr="00167F5C">
              <w:t>主频</w:t>
            </w:r>
          </w:p>
        </w:tc>
        <w:tc>
          <w:tcPr>
            <w:tcW w:w="7138" w:type="dxa"/>
            <w:shd w:val="clear" w:color="auto" w:fill="auto"/>
            <w:vAlign w:val="center"/>
          </w:tcPr>
          <w:p w14:paraId="771759CB" w14:textId="77777777" w:rsidR="00167F5C" w:rsidRPr="00167F5C" w:rsidRDefault="00167F5C" w:rsidP="008006D3">
            <w:pPr>
              <w:pStyle w:val="10"/>
              <w:ind w:firstLineChars="0" w:firstLine="0"/>
              <w:jc w:val="left"/>
              <w:rPr>
                <w:rFonts w:hint="default"/>
              </w:rPr>
            </w:pPr>
            <w:r w:rsidRPr="00167F5C">
              <w:t>72MHZ</w:t>
            </w:r>
          </w:p>
        </w:tc>
      </w:tr>
      <w:tr w:rsidR="00AF7BDE" w:rsidRPr="00167F5C" w14:paraId="45AA9424" w14:textId="77777777" w:rsidTr="008006D3">
        <w:trPr>
          <w:jc w:val="center"/>
        </w:trPr>
        <w:tc>
          <w:tcPr>
            <w:tcW w:w="1384" w:type="dxa"/>
            <w:shd w:val="clear" w:color="auto" w:fill="auto"/>
            <w:vAlign w:val="center"/>
          </w:tcPr>
          <w:p w14:paraId="67EEF095" w14:textId="58C7586B" w:rsidR="00AF7BDE" w:rsidRPr="00167F5C" w:rsidRDefault="00AF7BDE" w:rsidP="00E627E7">
            <w:pPr>
              <w:pStyle w:val="10"/>
              <w:ind w:firstLineChars="0" w:firstLine="0"/>
              <w:jc w:val="left"/>
              <w:rPr>
                <w:rFonts w:hint="default"/>
              </w:rPr>
            </w:pPr>
            <w:r>
              <w:t>SRAM</w:t>
            </w:r>
          </w:p>
        </w:tc>
        <w:tc>
          <w:tcPr>
            <w:tcW w:w="7138" w:type="dxa"/>
            <w:shd w:val="clear" w:color="auto" w:fill="auto"/>
            <w:vAlign w:val="center"/>
          </w:tcPr>
          <w:p w14:paraId="54907A24" w14:textId="31619724" w:rsidR="00AF7BDE" w:rsidRPr="00167F5C" w:rsidRDefault="00AF7BDE" w:rsidP="008006D3">
            <w:pPr>
              <w:pStyle w:val="10"/>
              <w:ind w:firstLineChars="0" w:firstLine="0"/>
              <w:jc w:val="left"/>
              <w:rPr>
                <w:rFonts w:hint="default"/>
              </w:rPr>
            </w:pPr>
            <w:r>
              <w:t>20KByte</w:t>
            </w:r>
          </w:p>
        </w:tc>
      </w:tr>
      <w:tr w:rsidR="00AF7BDE" w:rsidRPr="00167F5C" w14:paraId="0D3A6606" w14:textId="77777777" w:rsidTr="008006D3">
        <w:trPr>
          <w:jc w:val="center"/>
        </w:trPr>
        <w:tc>
          <w:tcPr>
            <w:tcW w:w="1384" w:type="dxa"/>
            <w:shd w:val="clear" w:color="auto" w:fill="auto"/>
            <w:vAlign w:val="center"/>
          </w:tcPr>
          <w:p w14:paraId="4BB03106" w14:textId="6436894A" w:rsidR="00AF7BDE" w:rsidRDefault="00AF7BDE" w:rsidP="00E627E7">
            <w:pPr>
              <w:pStyle w:val="10"/>
              <w:ind w:firstLineChars="0" w:firstLine="0"/>
              <w:jc w:val="left"/>
              <w:rPr>
                <w:rFonts w:hint="default"/>
              </w:rPr>
            </w:pPr>
            <w:r>
              <w:t>Flash</w:t>
            </w:r>
          </w:p>
        </w:tc>
        <w:tc>
          <w:tcPr>
            <w:tcW w:w="7138" w:type="dxa"/>
            <w:shd w:val="clear" w:color="auto" w:fill="auto"/>
            <w:vAlign w:val="center"/>
          </w:tcPr>
          <w:p w14:paraId="4155A226" w14:textId="4A36930F" w:rsidR="00AF7BDE" w:rsidRDefault="00AF7BDE" w:rsidP="008006D3">
            <w:pPr>
              <w:pStyle w:val="10"/>
              <w:ind w:firstLineChars="0" w:firstLine="0"/>
              <w:jc w:val="left"/>
              <w:rPr>
                <w:rFonts w:hint="default"/>
              </w:rPr>
            </w:pPr>
            <w:r>
              <w:t>64KByte</w:t>
            </w:r>
          </w:p>
        </w:tc>
      </w:tr>
      <w:tr w:rsidR="00167F5C" w:rsidRPr="00167F5C" w14:paraId="6D43E7F1" w14:textId="77777777" w:rsidTr="008006D3">
        <w:trPr>
          <w:jc w:val="center"/>
        </w:trPr>
        <w:tc>
          <w:tcPr>
            <w:tcW w:w="1384" w:type="dxa"/>
            <w:shd w:val="clear" w:color="auto" w:fill="auto"/>
            <w:vAlign w:val="center"/>
          </w:tcPr>
          <w:p w14:paraId="3BB209B5" w14:textId="4A8A8594" w:rsidR="00167F5C" w:rsidRPr="00167F5C" w:rsidRDefault="00EF690F" w:rsidP="00E627E7">
            <w:pPr>
              <w:pStyle w:val="10"/>
              <w:ind w:firstLineChars="0" w:firstLine="0"/>
              <w:jc w:val="left"/>
              <w:rPr>
                <w:rFonts w:hint="default"/>
              </w:rPr>
            </w:pPr>
            <w:r>
              <w:t>I/O</w:t>
            </w:r>
            <w:r>
              <w:t>数量</w:t>
            </w:r>
          </w:p>
        </w:tc>
        <w:tc>
          <w:tcPr>
            <w:tcW w:w="7138" w:type="dxa"/>
            <w:shd w:val="clear" w:color="auto" w:fill="auto"/>
            <w:vAlign w:val="center"/>
          </w:tcPr>
          <w:p w14:paraId="382B3959" w14:textId="77777777" w:rsidR="00167F5C" w:rsidRPr="00167F5C" w:rsidRDefault="00167F5C" w:rsidP="008006D3">
            <w:pPr>
              <w:pStyle w:val="10"/>
              <w:ind w:firstLineChars="0" w:firstLine="0"/>
              <w:jc w:val="left"/>
              <w:rPr>
                <w:rFonts w:hint="default"/>
              </w:rPr>
            </w:pPr>
            <w:r w:rsidRPr="00167F5C">
              <w:t>48</w:t>
            </w:r>
          </w:p>
        </w:tc>
      </w:tr>
      <w:tr w:rsidR="00167F5C" w:rsidRPr="00167F5C" w14:paraId="70D98CD4" w14:textId="77777777" w:rsidTr="008006D3">
        <w:trPr>
          <w:jc w:val="center"/>
        </w:trPr>
        <w:tc>
          <w:tcPr>
            <w:tcW w:w="1384" w:type="dxa"/>
            <w:shd w:val="clear" w:color="auto" w:fill="auto"/>
            <w:vAlign w:val="center"/>
          </w:tcPr>
          <w:p w14:paraId="6125F5DF" w14:textId="28FCFB55" w:rsidR="00167F5C" w:rsidRPr="00167F5C" w:rsidRDefault="008C55DD" w:rsidP="00E627E7">
            <w:pPr>
              <w:pStyle w:val="10"/>
              <w:ind w:firstLineChars="0" w:firstLine="0"/>
              <w:jc w:val="left"/>
              <w:rPr>
                <w:rFonts w:hint="default"/>
              </w:rPr>
            </w:pPr>
            <w:r>
              <w:t>工作电压</w:t>
            </w:r>
          </w:p>
        </w:tc>
        <w:tc>
          <w:tcPr>
            <w:tcW w:w="7138" w:type="dxa"/>
            <w:shd w:val="clear" w:color="auto" w:fill="auto"/>
            <w:vAlign w:val="center"/>
          </w:tcPr>
          <w:p w14:paraId="08564674" w14:textId="0AF7C52B" w:rsidR="00167F5C" w:rsidRPr="00167F5C" w:rsidRDefault="00167F5C" w:rsidP="008006D3">
            <w:pPr>
              <w:pStyle w:val="10"/>
              <w:ind w:firstLineChars="0" w:firstLine="0"/>
              <w:jc w:val="left"/>
              <w:rPr>
                <w:rFonts w:hint="default"/>
              </w:rPr>
            </w:pPr>
            <w:r w:rsidRPr="00167F5C">
              <w:t>2.0~3.6V</w:t>
            </w:r>
          </w:p>
        </w:tc>
      </w:tr>
      <w:tr w:rsidR="00167F5C" w:rsidRPr="00167F5C" w14:paraId="5EB34CFD" w14:textId="77777777" w:rsidTr="008006D3">
        <w:trPr>
          <w:jc w:val="center"/>
        </w:trPr>
        <w:tc>
          <w:tcPr>
            <w:tcW w:w="1384" w:type="dxa"/>
            <w:shd w:val="clear" w:color="auto" w:fill="auto"/>
            <w:vAlign w:val="center"/>
          </w:tcPr>
          <w:p w14:paraId="762B38F7" w14:textId="77777777" w:rsidR="00167F5C" w:rsidRPr="00167F5C" w:rsidRDefault="00167F5C" w:rsidP="00E627E7">
            <w:pPr>
              <w:pStyle w:val="10"/>
              <w:ind w:firstLineChars="0" w:firstLine="0"/>
              <w:jc w:val="left"/>
              <w:rPr>
                <w:rFonts w:hint="default"/>
              </w:rPr>
            </w:pPr>
            <w:r w:rsidRPr="00167F5C">
              <w:t>外设资源</w:t>
            </w:r>
          </w:p>
        </w:tc>
        <w:tc>
          <w:tcPr>
            <w:tcW w:w="7138" w:type="dxa"/>
            <w:shd w:val="clear" w:color="auto" w:fill="auto"/>
            <w:vAlign w:val="center"/>
          </w:tcPr>
          <w:p w14:paraId="73354C0C" w14:textId="676B1090" w:rsidR="00167F5C" w:rsidRPr="00167F5C" w:rsidRDefault="00167F5C" w:rsidP="008006D3">
            <w:pPr>
              <w:pStyle w:val="10"/>
              <w:ind w:firstLineChars="0" w:firstLine="0"/>
              <w:jc w:val="left"/>
              <w:rPr>
                <w:rFonts w:hint="default"/>
              </w:rPr>
            </w:pPr>
            <w:r w:rsidRPr="00167F5C">
              <w:t>2*SPI, 3*USART, 2*I2C, 1*CAN, 37*OV</w:t>
            </w:r>
            <w:r w:rsidRPr="00167F5C">
              <w:t>口，</w:t>
            </w:r>
            <w:r w:rsidRPr="00167F5C">
              <w:t>2*ADC(12</w:t>
            </w:r>
            <w:r w:rsidRPr="00167F5C">
              <w:t>位</w:t>
            </w:r>
            <w:r w:rsidRPr="00167F5C">
              <w:t>/16</w:t>
            </w:r>
            <w:r w:rsidRPr="00167F5C">
              <w:t>通道</w:t>
            </w:r>
            <w:r w:rsidRPr="00167F5C">
              <w:t>)</w:t>
            </w:r>
            <w:r w:rsidR="00173C2F">
              <w:t>，</w:t>
            </w:r>
            <w:r w:rsidR="00E85BA5" w:rsidRPr="00167F5C">
              <w:t xml:space="preserve"> </w:t>
            </w:r>
            <w:r w:rsidRPr="00167F5C">
              <w:t>3</w:t>
            </w:r>
            <w:r w:rsidRPr="00167F5C">
              <w:t>个通用定时器</w:t>
            </w:r>
            <w:r w:rsidRPr="00167F5C">
              <w:t>(TIM2,TIM3,TIM4)</w:t>
            </w:r>
            <w:r w:rsidRPr="00167F5C">
              <w:t>，</w:t>
            </w:r>
            <w:r w:rsidRPr="00167F5C">
              <w:t>1</w:t>
            </w:r>
            <w:r w:rsidRPr="00167F5C">
              <w:t>个高级定时器</w:t>
            </w:r>
            <w:r w:rsidRPr="00167F5C">
              <w:t>(TIM1)</w:t>
            </w:r>
            <w:r w:rsidR="0093216E">
              <w:t>，</w:t>
            </w:r>
            <w:r w:rsidRPr="00167F5C">
              <w:t>支持</w:t>
            </w:r>
            <w:r w:rsidRPr="00167F5C">
              <w:t>JTAG/SWD</w:t>
            </w:r>
            <w:r w:rsidRPr="00167F5C">
              <w:t>接口</w:t>
            </w:r>
          </w:p>
        </w:tc>
      </w:tr>
    </w:tbl>
    <w:p w14:paraId="78EA4C5D" w14:textId="77777777" w:rsidR="0011779F" w:rsidRPr="0011779F" w:rsidRDefault="0011779F" w:rsidP="0011779F">
      <w:pPr>
        <w:pStyle w:val="10"/>
        <w:ind w:firstLine="480"/>
        <w:rPr>
          <w:rFonts w:hint="default"/>
        </w:rPr>
      </w:pPr>
    </w:p>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lastRenderedPageBreak/>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7722A835" w14:textId="77777777" w:rsidR="00613552" w:rsidRPr="00613552" w:rsidRDefault="00613552" w:rsidP="00613552">
      <w:pPr>
        <w:pStyle w:val="10"/>
        <w:ind w:firstLine="480"/>
        <w:rPr>
          <w:rFonts w:hint="default"/>
        </w:rPr>
      </w:pPr>
    </w:p>
    <w:p w14:paraId="3A244EED" w14:textId="4010F0F6" w:rsidR="00A56F7D" w:rsidRDefault="00A56F7D" w:rsidP="00A56F7D">
      <w:pPr>
        <w:jc w:val="center"/>
      </w:pPr>
      <w:r w:rsidRPr="00A56F7D">
        <w:rPr>
          <w:rFonts w:hint="eastAsia"/>
          <w:noProof/>
        </w:rPr>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36376A15" w14:textId="7E26198D" w:rsidR="00B1213D" w:rsidRDefault="00B1213D" w:rsidP="00B1213D">
      <w:pPr>
        <w:pStyle w:val="ac"/>
        <w:rPr>
          <w:rFonts w:hint="default"/>
        </w:rPr>
      </w:pPr>
      <w:bookmarkStart w:id="98" w:name="_Toc167993592"/>
      <w:r>
        <w:lastRenderedPageBreak/>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且独特的特性，</w:t>
      </w:r>
      <w:r w:rsidRPr="00D00B48">
        <w:t>CAN</w:t>
      </w:r>
      <w:r w:rsidRPr="00D00B48">
        <w:t>总线属于是单双工，异步的通信协议，且是差模信号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具有强抗电磁干扰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6AB8D4FD" w14:textId="681A752F" w:rsidR="00F54054" w:rsidRPr="003B3627" w:rsidRDefault="00DB72C9" w:rsidP="003B3627">
      <w:pPr>
        <w:pStyle w:val="ad"/>
        <w:rPr>
          <w:rFonts w:hint="default"/>
        </w:rPr>
      </w:pPr>
      <w:r w:rsidRPr="003B3627">
        <w:t>表</w:t>
      </w:r>
      <w:r w:rsidRPr="003B3627">
        <w:t>3.3 TJA1050</w:t>
      </w:r>
      <w:r w:rsidRPr="003B3627">
        <w:t>芯片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292"/>
        <w:gridCol w:w="2521"/>
      </w:tblGrid>
      <w:tr w:rsidR="002F2A82" w14:paraId="204DDE7A" w14:textId="77777777" w:rsidTr="00E45920">
        <w:trPr>
          <w:jc w:val="center"/>
        </w:trPr>
        <w:tc>
          <w:tcPr>
            <w:tcW w:w="3292" w:type="dxa"/>
          </w:tcPr>
          <w:p w14:paraId="2A2A6E90" w14:textId="2D92782A" w:rsidR="002F2A82" w:rsidRDefault="00427DA6" w:rsidP="00D00B48">
            <w:pPr>
              <w:pStyle w:val="10"/>
              <w:ind w:firstLineChars="0" w:firstLine="0"/>
              <w:rPr>
                <w:rFonts w:hint="default"/>
              </w:rPr>
            </w:pPr>
            <w:r>
              <w:t>参数类型</w:t>
            </w:r>
          </w:p>
        </w:tc>
        <w:tc>
          <w:tcPr>
            <w:tcW w:w="2521" w:type="dxa"/>
          </w:tcPr>
          <w:p w14:paraId="38E0474E" w14:textId="59B4AE1C" w:rsidR="002F2A82" w:rsidRDefault="00427DA6" w:rsidP="00D00B48">
            <w:pPr>
              <w:pStyle w:val="10"/>
              <w:ind w:firstLineChars="0" w:firstLine="0"/>
              <w:rPr>
                <w:rFonts w:hint="default"/>
              </w:rPr>
            </w:pPr>
            <w:r>
              <w:t>参数值</w:t>
            </w:r>
          </w:p>
        </w:tc>
      </w:tr>
      <w:tr w:rsidR="002F2A82" w14:paraId="13AC888C" w14:textId="77777777" w:rsidTr="00E45920">
        <w:trPr>
          <w:jc w:val="center"/>
        </w:trPr>
        <w:tc>
          <w:tcPr>
            <w:tcW w:w="3292" w:type="dxa"/>
          </w:tcPr>
          <w:p w14:paraId="665CB221" w14:textId="2FA1074D" w:rsidR="002F2A82" w:rsidRDefault="002F2A82" w:rsidP="00D00B48">
            <w:pPr>
              <w:pStyle w:val="10"/>
              <w:ind w:firstLineChars="0" w:firstLine="0"/>
              <w:rPr>
                <w:rFonts w:hint="default"/>
              </w:rPr>
            </w:pPr>
            <w:r>
              <w:t>最大传输速率</w:t>
            </w:r>
          </w:p>
        </w:tc>
        <w:tc>
          <w:tcPr>
            <w:tcW w:w="2521" w:type="dxa"/>
          </w:tcPr>
          <w:p w14:paraId="0D2A8497" w14:textId="5DC60DE7" w:rsidR="002F2A82" w:rsidRDefault="006C57DC" w:rsidP="00D00B48">
            <w:pPr>
              <w:pStyle w:val="10"/>
              <w:ind w:firstLineChars="0" w:firstLine="0"/>
              <w:rPr>
                <w:rFonts w:hint="default"/>
              </w:rPr>
            </w:pPr>
            <w:r>
              <w:t>1Mbps</w:t>
            </w:r>
          </w:p>
        </w:tc>
      </w:tr>
      <w:tr w:rsidR="002F2A82" w14:paraId="385E1928" w14:textId="77777777" w:rsidTr="00E45920">
        <w:trPr>
          <w:jc w:val="center"/>
        </w:trPr>
        <w:tc>
          <w:tcPr>
            <w:tcW w:w="3292" w:type="dxa"/>
          </w:tcPr>
          <w:p w14:paraId="5CFF16B5" w14:textId="45C8D82C" w:rsidR="002F2A82" w:rsidRDefault="002F2A82" w:rsidP="00D00B48">
            <w:pPr>
              <w:pStyle w:val="10"/>
              <w:ind w:firstLineChars="0" w:firstLine="0"/>
              <w:rPr>
                <w:rFonts w:hint="default"/>
              </w:rPr>
            </w:pPr>
            <w:r>
              <w:t>CANH,CANL</w:t>
            </w:r>
            <w:r>
              <w:t>输入输出电压</w:t>
            </w:r>
          </w:p>
        </w:tc>
        <w:tc>
          <w:tcPr>
            <w:tcW w:w="2521" w:type="dxa"/>
          </w:tcPr>
          <w:p w14:paraId="41171245" w14:textId="3372C333" w:rsidR="002F2A82" w:rsidRDefault="006C57DC" w:rsidP="00D00B48">
            <w:pPr>
              <w:pStyle w:val="10"/>
              <w:ind w:firstLineChars="0" w:firstLine="0"/>
              <w:rPr>
                <w:rFonts w:hint="default"/>
              </w:rPr>
            </w:pPr>
            <w:r>
              <w:t>-27V~40V</w:t>
            </w:r>
          </w:p>
        </w:tc>
      </w:tr>
      <w:tr w:rsidR="002F2A82" w14:paraId="09BBE65F" w14:textId="77777777" w:rsidTr="00E45920">
        <w:trPr>
          <w:jc w:val="center"/>
        </w:trPr>
        <w:tc>
          <w:tcPr>
            <w:tcW w:w="3292" w:type="dxa"/>
          </w:tcPr>
          <w:p w14:paraId="0CF7D76B" w14:textId="298C64B8" w:rsidR="002F2A82" w:rsidRDefault="002F2A82" w:rsidP="00D00B48">
            <w:pPr>
              <w:pStyle w:val="10"/>
              <w:ind w:firstLineChars="0" w:firstLine="0"/>
              <w:rPr>
                <w:rFonts w:hint="default"/>
              </w:rPr>
            </w:pPr>
            <w:r>
              <w:t>I/O</w:t>
            </w:r>
            <w:r>
              <w:t>电压</w:t>
            </w:r>
          </w:p>
        </w:tc>
        <w:tc>
          <w:tcPr>
            <w:tcW w:w="2521" w:type="dxa"/>
          </w:tcPr>
          <w:p w14:paraId="1B0FED14" w14:textId="3F7C8A5C" w:rsidR="002F2A82" w:rsidRDefault="002F2A82" w:rsidP="00D00B48">
            <w:pPr>
              <w:pStyle w:val="10"/>
              <w:ind w:firstLineChars="0" w:firstLine="0"/>
              <w:rPr>
                <w:rFonts w:hint="default"/>
              </w:rPr>
            </w:pPr>
            <w:r>
              <w:t>支持</w:t>
            </w:r>
            <w:r>
              <w:t>3.3V/5.5V</w:t>
            </w:r>
          </w:p>
        </w:tc>
      </w:tr>
      <w:tr w:rsidR="002F2A82" w14:paraId="1659111C" w14:textId="77777777" w:rsidTr="00E45920">
        <w:trPr>
          <w:jc w:val="center"/>
        </w:trPr>
        <w:tc>
          <w:tcPr>
            <w:tcW w:w="3292" w:type="dxa"/>
          </w:tcPr>
          <w:p w14:paraId="6B72061D" w14:textId="5A2F5B66" w:rsidR="002F2A82" w:rsidRDefault="006C57DC" w:rsidP="00D00B48">
            <w:pPr>
              <w:pStyle w:val="10"/>
              <w:ind w:firstLineChars="0" w:firstLine="0"/>
              <w:rPr>
                <w:rFonts w:hint="default"/>
              </w:rPr>
            </w:pPr>
            <w:r>
              <w:t>工作电压</w:t>
            </w:r>
          </w:p>
        </w:tc>
        <w:tc>
          <w:tcPr>
            <w:tcW w:w="2521" w:type="dxa"/>
          </w:tcPr>
          <w:p w14:paraId="10616699" w14:textId="770349EA" w:rsidR="002F2A82" w:rsidRDefault="006C57DC" w:rsidP="00D00B48">
            <w:pPr>
              <w:pStyle w:val="10"/>
              <w:ind w:firstLineChars="0" w:firstLine="0"/>
              <w:rPr>
                <w:rFonts w:hint="default"/>
              </w:rPr>
            </w:pPr>
            <w:r>
              <w:t>4.75V ~ 5.25V</w:t>
            </w:r>
          </w:p>
        </w:tc>
      </w:tr>
      <w:tr w:rsidR="002F2A82" w14:paraId="4E4B70F8" w14:textId="77777777" w:rsidTr="00E45920">
        <w:trPr>
          <w:jc w:val="center"/>
        </w:trPr>
        <w:tc>
          <w:tcPr>
            <w:tcW w:w="3292" w:type="dxa"/>
          </w:tcPr>
          <w:p w14:paraId="71F20DD9" w14:textId="13BDCD83" w:rsidR="002F2A82" w:rsidRDefault="006C57DC" w:rsidP="00D00B48">
            <w:pPr>
              <w:pStyle w:val="10"/>
              <w:ind w:firstLineChars="0" w:firstLine="0"/>
              <w:rPr>
                <w:rFonts w:hint="default"/>
              </w:rPr>
            </w:pPr>
            <w:r>
              <w:t>工作温度</w:t>
            </w:r>
          </w:p>
        </w:tc>
        <w:tc>
          <w:tcPr>
            <w:tcW w:w="2521" w:type="dxa"/>
          </w:tcPr>
          <w:p w14:paraId="6E0A4440" w14:textId="73006D92" w:rsidR="002F2A82" w:rsidRDefault="006C57DC" w:rsidP="00D00B48">
            <w:pPr>
              <w:pStyle w:val="10"/>
              <w:ind w:firstLineChars="0" w:firstLine="0"/>
              <w:rPr>
                <w:rFonts w:hint="default"/>
              </w:rPr>
            </w:pPr>
            <w:r>
              <w:t>-40</w:t>
            </w:r>
            <w:r>
              <w:t>℃</w:t>
            </w:r>
            <w:r>
              <w:t xml:space="preserve"> ~ +150</w:t>
            </w:r>
            <w: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44D92DA">
            <wp:extent cx="3237936" cy="2500132"/>
            <wp:effectExtent l="0" t="0" r="635"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0476" cy="2517536"/>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7F4BFFD1" w14:textId="77777777" w:rsidR="00B30F57" w:rsidRDefault="00B30F57" w:rsidP="00B30F57">
      <w:pPr>
        <w:pStyle w:val="10"/>
        <w:ind w:firstLine="480"/>
        <w:rPr>
          <w:rFonts w:hint="default"/>
        </w:rPr>
      </w:pPr>
    </w:p>
    <w:p w14:paraId="4E98A832" w14:textId="77777777" w:rsidR="00AF0734" w:rsidRDefault="00AF0734" w:rsidP="00B30F57">
      <w:pPr>
        <w:pStyle w:val="10"/>
        <w:ind w:firstLine="480"/>
        <w:rPr>
          <w:rFonts w:hint="default"/>
        </w:rPr>
      </w:pPr>
    </w:p>
    <w:p w14:paraId="01F76B0C" w14:textId="77777777" w:rsidR="00AE17B6" w:rsidRDefault="00AE17B6" w:rsidP="00B30F57">
      <w:pPr>
        <w:pStyle w:val="10"/>
        <w:ind w:firstLine="480"/>
        <w:rPr>
          <w:rFonts w:hint="default"/>
        </w:rPr>
      </w:pPr>
    </w:p>
    <w:p w14:paraId="06ED76E8" w14:textId="016C4E79" w:rsidR="00B1213D" w:rsidRDefault="00B1213D" w:rsidP="00B1213D">
      <w:pPr>
        <w:pStyle w:val="ac"/>
        <w:rPr>
          <w:rFonts w:hint="default"/>
        </w:rPr>
      </w:pPr>
      <w:bookmarkStart w:id="99" w:name="_Toc167993593"/>
      <w:r>
        <w:lastRenderedPageBreak/>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22"/>
        <w:gridCol w:w="3260"/>
      </w:tblGrid>
      <w:tr w:rsidR="00F016A0" w14:paraId="364108EE" w14:textId="77777777" w:rsidTr="00C928C9">
        <w:trPr>
          <w:jc w:val="center"/>
        </w:trPr>
        <w:tc>
          <w:tcPr>
            <w:tcW w:w="2122" w:type="dxa"/>
          </w:tcPr>
          <w:p w14:paraId="3C1D9E40" w14:textId="06256A67" w:rsidR="00F016A0" w:rsidRDefault="00F016A0" w:rsidP="004A3B7A">
            <w:pPr>
              <w:pStyle w:val="10"/>
              <w:ind w:firstLine="480"/>
              <w:rPr>
                <w:rFonts w:hint="default"/>
              </w:rPr>
            </w:pPr>
            <w:r>
              <w:t>参数类型</w:t>
            </w:r>
          </w:p>
        </w:tc>
        <w:tc>
          <w:tcPr>
            <w:tcW w:w="3260" w:type="dxa"/>
          </w:tcPr>
          <w:p w14:paraId="574CBED0" w14:textId="70F89ADC" w:rsidR="00F016A0" w:rsidRDefault="00F016A0" w:rsidP="004A3B7A">
            <w:pPr>
              <w:pStyle w:val="10"/>
              <w:ind w:firstLine="480"/>
              <w:rPr>
                <w:rFonts w:hint="default"/>
              </w:rPr>
            </w:pPr>
            <w:r>
              <w:t>参数值</w:t>
            </w:r>
          </w:p>
        </w:tc>
      </w:tr>
      <w:tr w:rsidR="00F016A0" w14:paraId="036995ED" w14:textId="77777777" w:rsidTr="00C928C9">
        <w:trPr>
          <w:jc w:val="center"/>
        </w:trPr>
        <w:tc>
          <w:tcPr>
            <w:tcW w:w="2122" w:type="dxa"/>
          </w:tcPr>
          <w:p w14:paraId="7800645B" w14:textId="487F646A" w:rsidR="00F016A0" w:rsidRDefault="00F016A0" w:rsidP="004A3B7A">
            <w:pPr>
              <w:pStyle w:val="10"/>
              <w:ind w:firstLine="480"/>
              <w:rPr>
                <w:rFonts w:hint="default"/>
              </w:rPr>
            </w:pPr>
            <w:r w:rsidRPr="006E35FD">
              <w:rPr>
                <w:rFonts w:ascii="宋体" w:hAnsi="宋体"/>
              </w:rPr>
              <w:t>接口类型</w:t>
            </w:r>
          </w:p>
        </w:tc>
        <w:tc>
          <w:tcPr>
            <w:tcW w:w="3260" w:type="dxa"/>
          </w:tcPr>
          <w:p w14:paraId="4216E55A" w14:textId="5A3C1FC8" w:rsidR="00F016A0" w:rsidRDefault="00F016A0" w:rsidP="004A3B7A">
            <w:pPr>
              <w:pStyle w:val="10"/>
              <w:ind w:firstLine="480"/>
              <w:rPr>
                <w:rFonts w:hint="default"/>
              </w:rPr>
            </w:pPr>
            <w:r w:rsidRPr="006E35FD">
              <w:rPr>
                <w:rFonts w:ascii="宋体" w:hAnsi="宋体"/>
              </w:rPr>
              <w:t>I</w:t>
            </w:r>
            <w:r>
              <w:rPr>
                <w:rFonts w:ascii="宋体" w:hAnsi="宋体"/>
              </w:rPr>
              <w:t>I</w:t>
            </w:r>
            <w:r w:rsidRPr="006E35FD">
              <w:rPr>
                <w:rFonts w:ascii="宋体" w:hAnsi="宋体"/>
              </w:rPr>
              <w:t>C</w:t>
            </w:r>
          </w:p>
        </w:tc>
      </w:tr>
      <w:tr w:rsidR="00F016A0" w14:paraId="74471034" w14:textId="77777777" w:rsidTr="00C928C9">
        <w:trPr>
          <w:jc w:val="center"/>
        </w:trPr>
        <w:tc>
          <w:tcPr>
            <w:tcW w:w="2122" w:type="dxa"/>
          </w:tcPr>
          <w:p w14:paraId="04A94B9D" w14:textId="5C7C6F9D" w:rsidR="00F016A0" w:rsidRDefault="00F016A0" w:rsidP="004A3B7A">
            <w:pPr>
              <w:pStyle w:val="10"/>
              <w:ind w:firstLine="480"/>
              <w:rPr>
                <w:rFonts w:hint="default"/>
              </w:rPr>
            </w:pPr>
            <w:r w:rsidRPr="006E35FD">
              <w:rPr>
                <w:rFonts w:ascii="宋体" w:hAnsi="宋体"/>
              </w:rPr>
              <w:t>工作电压</w:t>
            </w:r>
          </w:p>
        </w:tc>
        <w:tc>
          <w:tcPr>
            <w:tcW w:w="3260" w:type="dxa"/>
          </w:tcPr>
          <w:p w14:paraId="6DC68772" w14:textId="2CD2BF44" w:rsidR="00F016A0" w:rsidRDefault="00F016A0" w:rsidP="004A3B7A">
            <w:pPr>
              <w:pStyle w:val="10"/>
              <w:ind w:firstLine="480"/>
              <w:rPr>
                <w:rFonts w:hint="default"/>
              </w:rPr>
            </w:pPr>
            <w:r w:rsidRPr="006E35FD">
              <w:rPr>
                <w:rFonts w:ascii="宋体" w:hAnsi="宋体"/>
              </w:rPr>
              <w:t>1.8V - 3.6 V</w:t>
            </w:r>
          </w:p>
        </w:tc>
      </w:tr>
      <w:tr w:rsidR="00F016A0" w14:paraId="25009227" w14:textId="77777777" w:rsidTr="00C928C9">
        <w:trPr>
          <w:jc w:val="center"/>
        </w:trPr>
        <w:tc>
          <w:tcPr>
            <w:tcW w:w="2122" w:type="dxa"/>
          </w:tcPr>
          <w:p w14:paraId="65459B64" w14:textId="734C6A83" w:rsidR="00F016A0" w:rsidRDefault="00F016A0" w:rsidP="004A3B7A">
            <w:pPr>
              <w:pStyle w:val="10"/>
              <w:ind w:firstLine="480"/>
              <w:rPr>
                <w:rFonts w:hint="default"/>
              </w:rPr>
            </w:pPr>
            <w:r w:rsidRPr="006E35FD">
              <w:rPr>
                <w:rFonts w:ascii="宋体" w:hAnsi="宋体"/>
              </w:rPr>
              <w:t>湿度精度</w:t>
            </w:r>
          </w:p>
        </w:tc>
        <w:tc>
          <w:tcPr>
            <w:tcW w:w="3260" w:type="dxa"/>
          </w:tcPr>
          <w:p w14:paraId="3A6738F3" w14:textId="559F24FD" w:rsidR="00F016A0" w:rsidRDefault="00F016A0" w:rsidP="004A3B7A">
            <w:pPr>
              <w:pStyle w:val="10"/>
              <w:ind w:firstLine="480"/>
              <w:rPr>
                <w:rFonts w:hint="default"/>
              </w:rPr>
            </w:pPr>
            <w:r w:rsidRPr="006E35FD">
              <w:rPr>
                <w:rFonts w:ascii="宋体" w:hAnsi="宋体"/>
              </w:rPr>
              <w:t>典型±2%</w:t>
            </w:r>
          </w:p>
        </w:tc>
      </w:tr>
      <w:tr w:rsidR="00667120" w14:paraId="673C0D37" w14:textId="77777777" w:rsidTr="00C928C9">
        <w:trPr>
          <w:jc w:val="center"/>
        </w:trPr>
        <w:tc>
          <w:tcPr>
            <w:tcW w:w="2122" w:type="dxa"/>
          </w:tcPr>
          <w:p w14:paraId="21F3ADC6" w14:textId="0B776E46" w:rsidR="00667120" w:rsidRDefault="00667120" w:rsidP="004A3B7A">
            <w:pPr>
              <w:pStyle w:val="10"/>
              <w:ind w:firstLine="480"/>
              <w:rPr>
                <w:rFonts w:hint="default"/>
              </w:rPr>
            </w:pPr>
            <w:r w:rsidRPr="006E35FD">
              <w:rPr>
                <w:rFonts w:ascii="宋体" w:hAnsi="宋体"/>
              </w:rPr>
              <w:t>湿度分辨率</w:t>
            </w:r>
          </w:p>
        </w:tc>
        <w:tc>
          <w:tcPr>
            <w:tcW w:w="3260" w:type="dxa"/>
          </w:tcPr>
          <w:p w14:paraId="1C5E42F9" w14:textId="7FCE397C" w:rsidR="00667120" w:rsidRDefault="00667120" w:rsidP="004A3B7A">
            <w:pPr>
              <w:pStyle w:val="10"/>
              <w:ind w:firstLine="480"/>
              <w:rPr>
                <w:rFonts w:hint="default"/>
              </w:rPr>
            </w:pPr>
            <w:r w:rsidRPr="006E35FD">
              <w:rPr>
                <w:rFonts w:ascii="宋体" w:hAnsi="宋体"/>
              </w:rPr>
              <w:t>0.024%</w:t>
            </w:r>
          </w:p>
        </w:tc>
      </w:tr>
      <w:tr w:rsidR="00CE5D47" w14:paraId="5988D2A2" w14:textId="77777777" w:rsidTr="00C928C9">
        <w:trPr>
          <w:jc w:val="center"/>
        </w:trPr>
        <w:tc>
          <w:tcPr>
            <w:tcW w:w="2122" w:type="dxa"/>
          </w:tcPr>
          <w:p w14:paraId="05D3F11E" w14:textId="7E829C24" w:rsidR="00CE5D47" w:rsidRDefault="00CE5D47" w:rsidP="004A3B7A">
            <w:pPr>
              <w:pStyle w:val="10"/>
              <w:ind w:firstLine="480"/>
              <w:rPr>
                <w:rFonts w:hint="default"/>
              </w:rPr>
            </w:pPr>
            <w:r w:rsidRPr="006E35FD">
              <w:rPr>
                <w:rFonts w:ascii="宋体" w:hAnsi="宋体"/>
              </w:rPr>
              <w:t>温度精度</w:t>
            </w:r>
          </w:p>
        </w:tc>
        <w:tc>
          <w:tcPr>
            <w:tcW w:w="3260" w:type="dxa"/>
          </w:tcPr>
          <w:p w14:paraId="2ED5C239" w14:textId="73AD1E17" w:rsidR="00CE5D47" w:rsidRDefault="00CE5D47" w:rsidP="004A3B7A">
            <w:pPr>
              <w:pStyle w:val="10"/>
              <w:ind w:firstLine="480"/>
              <w:rPr>
                <w:rFonts w:hint="default"/>
              </w:rPr>
            </w:pPr>
            <w:r w:rsidRPr="006E35FD">
              <w:rPr>
                <w:rFonts w:ascii="宋体" w:hAnsi="宋体"/>
              </w:rPr>
              <w:t>典型±0.3℃</w:t>
            </w:r>
          </w:p>
        </w:tc>
      </w:tr>
      <w:tr w:rsidR="00CE5D47" w14:paraId="74B5243E" w14:textId="77777777" w:rsidTr="00C928C9">
        <w:trPr>
          <w:jc w:val="center"/>
        </w:trPr>
        <w:tc>
          <w:tcPr>
            <w:tcW w:w="2122" w:type="dxa"/>
          </w:tcPr>
          <w:p w14:paraId="71056717" w14:textId="10A33859" w:rsidR="00CE5D47" w:rsidRDefault="00CE5D47" w:rsidP="004A3B7A">
            <w:pPr>
              <w:pStyle w:val="10"/>
              <w:ind w:firstLine="480"/>
              <w:rPr>
                <w:rFonts w:hint="default"/>
              </w:rPr>
            </w:pPr>
            <w:r w:rsidRPr="006E35FD">
              <w:rPr>
                <w:rFonts w:ascii="宋体" w:hAnsi="宋体"/>
              </w:rPr>
              <w:t>温度分辨率</w:t>
            </w:r>
          </w:p>
        </w:tc>
        <w:tc>
          <w:tcPr>
            <w:tcW w:w="3260" w:type="dxa"/>
          </w:tcPr>
          <w:p w14:paraId="7750E02D" w14:textId="60B569AC" w:rsidR="00CE5D47" w:rsidRDefault="00CE5D47" w:rsidP="004A3B7A">
            <w:pPr>
              <w:pStyle w:val="10"/>
              <w:ind w:firstLine="480"/>
              <w:rPr>
                <w:rFonts w:hint="default"/>
              </w:rPr>
            </w:pPr>
            <w:r w:rsidRPr="006E35FD">
              <w:rPr>
                <w:rFonts w:ascii="宋体" w:hAnsi="宋体"/>
              </w:rPr>
              <w:t>典型0.01℃</w:t>
            </w:r>
          </w:p>
        </w:tc>
      </w:tr>
      <w:tr w:rsidR="00CE5D47" w14:paraId="50BD1586" w14:textId="77777777" w:rsidTr="00C928C9">
        <w:trPr>
          <w:jc w:val="center"/>
        </w:trPr>
        <w:tc>
          <w:tcPr>
            <w:tcW w:w="2122" w:type="dxa"/>
          </w:tcPr>
          <w:p w14:paraId="643C4F24" w14:textId="4DEC278A" w:rsidR="00CE5D47" w:rsidRDefault="00CE5D47" w:rsidP="004A3B7A">
            <w:pPr>
              <w:pStyle w:val="10"/>
              <w:ind w:firstLine="480"/>
              <w:rPr>
                <w:rFonts w:hint="default"/>
              </w:rPr>
            </w:pPr>
            <w:r w:rsidRPr="006E35FD">
              <w:rPr>
                <w:rFonts w:ascii="宋体" w:hAnsi="宋体"/>
              </w:rPr>
              <w:t>工作温度</w:t>
            </w:r>
          </w:p>
        </w:tc>
        <w:tc>
          <w:tcPr>
            <w:tcW w:w="3260" w:type="dxa"/>
          </w:tcPr>
          <w:p w14:paraId="78B4F237" w14:textId="77B5AA80" w:rsidR="00CE5D47" w:rsidRDefault="00CE5D47" w:rsidP="004A3B7A">
            <w:pPr>
              <w:pStyle w:val="10"/>
              <w:ind w:firstLine="480"/>
              <w:rPr>
                <w:rFonts w:hint="default"/>
              </w:rPr>
            </w:pPr>
            <w:r w:rsidRPr="006E35FD">
              <w:rPr>
                <w:rFonts w:ascii="宋体" w:hAnsi="宋体"/>
              </w:rPr>
              <w:t>-40℃--85℃</w:t>
            </w:r>
          </w:p>
        </w:tc>
      </w:tr>
    </w:tbl>
    <w:p w14:paraId="0997BDFE" w14:textId="77777777" w:rsidR="00953032" w:rsidRDefault="00953032" w:rsidP="00EF5F0E">
      <w:pPr>
        <w:pStyle w:val="10"/>
        <w:ind w:firstLine="480"/>
        <w:rPr>
          <w:rFonts w:hint="default"/>
        </w:rPr>
      </w:pPr>
    </w:p>
    <w:p w14:paraId="109BD545" w14:textId="27EB5139"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是开漏输出模式，</w:t>
      </w:r>
      <w:r w:rsidR="004F2F6E" w:rsidRPr="0007775A">
        <w:t>IIC</w:t>
      </w:r>
      <w:r w:rsidR="004F2F6E" w:rsidRPr="0007775A">
        <w:t>接口的</w:t>
      </w:r>
      <w:r w:rsidR="004F2F6E" w:rsidRPr="0007775A">
        <w:t>GPIO</w:t>
      </w:r>
      <w:r w:rsidR="004F2F6E" w:rsidRPr="0007775A">
        <w:t>只有低电平和高阻态两种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高阻态的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lastRenderedPageBreak/>
        <w:drawing>
          <wp:inline distT="0" distB="0" distL="0" distR="0" wp14:anchorId="40B1A98E" wp14:editId="46011A24">
            <wp:extent cx="2401570" cy="2644775"/>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01570" cy="2644775"/>
                    </a:xfrm>
                    <a:prstGeom prst="rect">
                      <a:avLst/>
                    </a:prstGeom>
                    <a:noFill/>
                    <a:ln>
                      <a:noFill/>
                    </a:ln>
                  </pic:spPr>
                </pic:pic>
              </a:graphicData>
            </a:graphic>
          </wp:inline>
        </w:drawing>
      </w:r>
    </w:p>
    <w:p w14:paraId="260BDEEA" w14:textId="1C4E0B62" w:rsidR="00FC6693" w:rsidRPr="00613552"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09B1FA28" w14:textId="77777777" w:rsidR="009D06FF" w:rsidRPr="00790979" w:rsidRDefault="009D06FF" w:rsidP="00790979">
      <w:pPr>
        <w:pStyle w:val="10"/>
        <w:ind w:firstLine="480"/>
        <w:rPr>
          <w:rFonts w:hint="default"/>
        </w:rPr>
      </w:pPr>
    </w:p>
    <w:p w14:paraId="31031406" w14:textId="691CC056" w:rsidR="009220DB" w:rsidRDefault="009220DB" w:rsidP="009220DB">
      <w:pPr>
        <w:pStyle w:val="ac"/>
        <w:rPr>
          <w:rFonts w:hint="default"/>
        </w:rPr>
      </w:pPr>
      <w:bookmarkStart w:id="100" w:name="_Toc167993594"/>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度</w:t>
      </w:r>
      <w:r w:rsidR="0066217D" w:rsidRPr="00CA219E">
        <w:t>数据</w:t>
      </w:r>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Pr="00CA219E" w:rsidRDefault="00A46419" w:rsidP="00CA219E">
      <w:pPr>
        <w:pStyle w:val="10"/>
        <w:ind w:firstLine="480"/>
        <w:rPr>
          <w:rFonts w:hint="default"/>
        </w:rPr>
      </w:pPr>
      <w:r w:rsidRPr="00CA219E">
        <w:t>本次设计选用的姿态角传感器为美国</w:t>
      </w:r>
      <w:r w:rsidR="008F1E2A" w:rsidRPr="00CA219E">
        <w:t>InV</w:t>
      </w:r>
      <w:r w:rsidR="008F1E2A" w:rsidRPr="00CA219E">
        <w:rPr>
          <w:rFonts w:hint="default"/>
        </w:rPr>
        <w:t>en</w:t>
      </w:r>
      <w:r w:rsidR="008F1E2A" w:rsidRPr="00CA219E">
        <w:t>Sense</w:t>
      </w:r>
      <w:r w:rsidR="009E08AA" w:rsidRPr="00CA219E">
        <w:t>公司</w:t>
      </w:r>
      <w:r w:rsidR="005E2D2D" w:rsidRPr="00CA219E">
        <w:t>的</w:t>
      </w:r>
      <w:r w:rsidRPr="00CA219E">
        <w:t>MPU6050</w:t>
      </w:r>
      <w:r w:rsidR="00991935" w:rsidRPr="00CA219E">
        <w:t>六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3914AAD9" w14:textId="77777777" w:rsidR="0019622A" w:rsidRDefault="0019622A" w:rsidP="00C91270">
      <w:pPr>
        <w:pStyle w:val="10"/>
        <w:ind w:firstLine="480"/>
        <w:rPr>
          <w:rFonts w:hint="default"/>
        </w:rPr>
      </w:pPr>
    </w:p>
    <w:p w14:paraId="1D6E4DE3" w14:textId="77777777" w:rsidR="0019622A" w:rsidRDefault="0019622A" w:rsidP="00C91270">
      <w:pPr>
        <w:pStyle w:val="10"/>
        <w:ind w:firstLine="480"/>
        <w:rPr>
          <w:rFonts w:hint="default"/>
        </w:rPr>
      </w:pPr>
    </w:p>
    <w:p w14:paraId="67FA9CE5" w14:textId="77777777" w:rsidR="0019622A" w:rsidRDefault="0019622A" w:rsidP="00C91270">
      <w:pPr>
        <w:pStyle w:val="10"/>
        <w:ind w:firstLine="480"/>
        <w:rPr>
          <w:rFonts w:hint="default"/>
        </w:rPr>
      </w:pPr>
    </w:p>
    <w:p w14:paraId="08D39BF6" w14:textId="77777777" w:rsidR="0019622A" w:rsidRDefault="0019622A" w:rsidP="00C91270">
      <w:pPr>
        <w:pStyle w:val="10"/>
        <w:ind w:firstLine="480"/>
        <w:rPr>
          <w:rFonts w:hint="default"/>
        </w:rPr>
      </w:pPr>
    </w:p>
    <w:p w14:paraId="24057470" w14:textId="77777777" w:rsidR="0019622A" w:rsidRDefault="0019622A" w:rsidP="00C91270">
      <w:pPr>
        <w:pStyle w:val="10"/>
        <w:ind w:firstLine="480"/>
        <w:rPr>
          <w:rFonts w:hint="default"/>
        </w:rPr>
      </w:pPr>
    </w:p>
    <w:p w14:paraId="307938CB" w14:textId="77777777" w:rsidR="0019622A" w:rsidRDefault="0019622A" w:rsidP="00C91270">
      <w:pPr>
        <w:pStyle w:val="10"/>
        <w:ind w:firstLine="480"/>
        <w:rPr>
          <w:rFonts w:hint="default"/>
        </w:rPr>
      </w:pPr>
    </w:p>
    <w:p w14:paraId="3909414C" w14:textId="77777777" w:rsidR="0019622A" w:rsidRDefault="0019622A" w:rsidP="00C91270">
      <w:pPr>
        <w:pStyle w:val="10"/>
        <w:ind w:firstLine="480"/>
        <w:rPr>
          <w:rFonts w:hint="default"/>
        </w:rPr>
      </w:pPr>
    </w:p>
    <w:p w14:paraId="25C2DBE7" w14:textId="77777777" w:rsidR="0019622A" w:rsidRDefault="0019622A" w:rsidP="00C91270">
      <w:pPr>
        <w:pStyle w:val="10"/>
        <w:ind w:firstLine="480"/>
        <w:rPr>
          <w:rFonts w:hint="default"/>
        </w:rPr>
      </w:pPr>
    </w:p>
    <w:p w14:paraId="6B916B3C" w14:textId="77777777" w:rsidR="0019622A" w:rsidRDefault="0019622A" w:rsidP="00C91270">
      <w:pPr>
        <w:pStyle w:val="10"/>
        <w:ind w:firstLine="480"/>
        <w:rPr>
          <w:rFonts w:hint="default"/>
        </w:rPr>
      </w:pPr>
    </w:p>
    <w:p w14:paraId="5AED2620" w14:textId="77777777" w:rsidR="0019622A" w:rsidRDefault="0019622A" w:rsidP="00C91270">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547"/>
        <w:gridCol w:w="6798"/>
      </w:tblGrid>
      <w:tr w:rsidR="00131B77" w14:paraId="49297172" w14:textId="77777777" w:rsidTr="00D070D7">
        <w:trPr>
          <w:jc w:val="center"/>
        </w:trPr>
        <w:tc>
          <w:tcPr>
            <w:tcW w:w="2547" w:type="dxa"/>
          </w:tcPr>
          <w:p w14:paraId="5BB906C1" w14:textId="4C8C8BE6" w:rsidR="00131B77" w:rsidRDefault="005B1125" w:rsidP="00F01E92">
            <w:pPr>
              <w:pStyle w:val="10"/>
              <w:ind w:firstLineChars="0" w:firstLine="0"/>
              <w:rPr>
                <w:rFonts w:hint="default"/>
              </w:rPr>
            </w:pPr>
            <w:r>
              <w:t>参数类型</w:t>
            </w:r>
          </w:p>
        </w:tc>
        <w:tc>
          <w:tcPr>
            <w:tcW w:w="6798" w:type="dxa"/>
          </w:tcPr>
          <w:p w14:paraId="64451452" w14:textId="32AF15E6" w:rsidR="00131B77" w:rsidRDefault="00B31EF3" w:rsidP="00F01E92">
            <w:pPr>
              <w:pStyle w:val="10"/>
              <w:ind w:firstLineChars="0" w:firstLine="0"/>
              <w:rPr>
                <w:rFonts w:hint="default"/>
              </w:rPr>
            </w:pPr>
            <w:r>
              <w:t>参数值</w:t>
            </w:r>
          </w:p>
        </w:tc>
      </w:tr>
      <w:tr w:rsidR="00131B77" w14:paraId="42B2144F" w14:textId="77777777" w:rsidTr="00D070D7">
        <w:trPr>
          <w:jc w:val="center"/>
        </w:trPr>
        <w:tc>
          <w:tcPr>
            <w:tcW w:w="2547" w:type="dxa"/>
          </w:tcPr>
          <w:p w14:paraId="55F1EC38" w14:textId="3F648C8A" w:rsidR="00131B77" w:rsidRDefault="006637EE" w:rsidP="00F01E92">
            <w:pPr>
              <w:pStyle w:val="10"/>
              <w:ind w:firstLineChars="0" w:firstLine="0"/>
              <w:rPr>
                <w:rFonts w:hint="default"/>
              </w:rPr>
            </w:pPr>
            <w:r w:rsidRPr="006637EE">
              <w:t>工作电压</w:t>
            </w:r>
          </w:p>
        </w:tc>
        <w:tc>
          <w:tcPr>
            <w:tcW w:w="6798" w:type="dxa"/>
          </w:tcPr>
          <w:p w14:paraId="3CFFF6F6" w14:textId="737E9DFC" w:rsidR="00131B77" w:rsidRDefault="006637EE" w:rsidP="00F01E92">
            <w:pPr>
              <w:pStyle w:val="10"/>
              <w:ind w:firstLineChars="0" w:firstLine="0"/>
              <w:rPr>
                <w:rFonts w:hint="default"/>
              </w:rPr>
            </w:pPr>
            <w:r w:rsidRPr="006637EE">
              <w:t>2.375V~3.46V</w:t>
            </w:r>
          </w:p>
        </w:tc>
      </w:tr>
      <w:tr w:rsidR="00131B77" w14:paraId="13544B35" w14:textId="77777777" w:rsidTr="00D070D7">
        <w:trPr>
          <w:jc w:val="center"/>
        </w:trPr>
        <w:tc>
          <w:tcPr>
            <w:tcW w:w="2547" w:type="dxa"/>
          </w:tcPr>
          <w:p w14:paraId="44C1E57A" w14:textId="38B622CD" w:rsidR="00131B77" w:rsidRDefault="00577659" w:rsidP="00F01E92">
            <w:pPr>
              <w:pStyle w:val="10"/>
              <w:ind w:firstLineChars="0" w:firstLine="0"/>
              <w:rPr>
                <w:rFonts w:hint="default"/>
              </w:rPr>
            </w:pPr>
            <w:r>
              <w:t>功耗</w:t>
            </w:r>
          </w:p>
        </w:tc>
        <w:tc>
          <w:tcPr>
            <w:tcW w:w="6798" w:type="dxa"/>
          </w:tcPr>
          <w:p w14:paraId="5D8D5DCC" w14:textId="724F0CAF" w:rsidR="00131B77" w:rsidRDefault="00EE3329" w:rsidP="00F01E92">
            <w:pPr>
              <w:pStyle w:val="10"/>
              <w:ind w:firstLineChars="0" w:firstLine="0"/>
              <w:rPr>
                <w:rFonts w:hint="default"/>
              </w:rPr>
            </w:pPr>
            <w:r>
              <w:t>500uA~3.9mA</w:t>
            </w:r>
            <w:r>
              <w:t>（工作电压</w:t>
            </w:r>
            <w:r>
              <w:t>3.3V</w:t>
            </w:r>
            <w:r>
              <w:t>）</w:t>
            </w:r>
          </w:p>
        </w:tc>
      </w:tr>
      <w:tr w:rsidR="00131B77" w14:paraId="6B6391D9" w14:textId="77777777" w:rsidTr="00D070D7">
        <w:trPr>
          <w:jc w:val="center"/>
        </w:trPr>
        <w:tc>
          <w:tcPr>
            <w:tcW w:w="2547" w:type="dxa"/>
          </w:tcPr>
          <w:p w14:paraId="59DB2AAD" w14:textId="796D5625" w:rsidR="00131B77" w:rsidRPr="005B116C" w:rsidRDefault="005B116C" w:rsidP="00F01E92">
            <w:pPr>
              <w:pStyle w:val="10"/>
              <w:ind w:firstLineChars="0" w:firstLine="0"/>
              <w:rPr>
                <w:rFonts w:hint="default"/>
              </w:rPr>
            </w:pPr>
            <w:r w:rsidRPr="005B116C">
              <w:t>工作温度</w:t>
            </w:r>
          </w:p>
        </w:tc>
        <w:tc>
          <w:tcPr>
            <w:tcW w:w="6798" w:type="dxa"/>
          </w:tcPr>
          <w:p w14:paraId="48010D2F" w14:textId="78E68C17" w:rsidR="00131B77" w:rsidRDefault="004C7B02" w:rsidP="00F01E92">
            <w:pPr>
              <w:pStyle w:val="10"/>
              <w:ind w:firstLineChars="0" w:firstLine="0"/>
              <w:rPr>
                <w:rFonts w:hint="default"/>
              </w:rPr>
            </w:pPr>
            <w:r w:rsidRPr="004C7B02">
              <w:t>-40</w:t>
            </w:r>
            <w:r w:rsidR="00537EAD">
              <w:t>℃</w:t>
            </w:r>
            <w:r w:rsidRPr="004C7B02">
              <w:t>～</w:t>
            </w:r>
            <w:r w:rsidRPr="004C7B02">
              <w:t>+85</w:t>
            </w:r>
            <w:r w:rsidR="00537EAD">
              <w:t>℃</w:t>
            </w:r>
          </w:p>
        </w:tc>
      </w:tr>
      <w:tr w:rsidR="007836AD" w14:paraId="7A0BA02C" w14:textId="77777777" w:rsidTr="00D070D7">
        <w:trPr>
          <w:jc w:val="center"/>
        </w:trPr>
        <w:tc>
          <w:tcPr>
            <w:tcW w:w="2547" w:type="dxa"/>
          </w:tcPr>
          <w:p w14:paraId="1E40CE53" w14:textId="74D9E826" w:rsidR="007836AD" w:rsidRDefault="009361DC" w:rsidP="00F01E92">
            <w:pPr>
              <w:pStyle w:val="10"/>
              <w:ind w:firstLineChars="0" w:firstLine="0"/>
              <w:rPr>
                <w:rFonts w:hint="default"/>
              </w:rPr>
            </w:pPr>
            <w:r w:rsidRPr="009361DC">
              <w:t>通信接口</w:t>
            </w:r>
          </w:p>
        </w:tc>
        <w:tc>
          <w:tcPr>
            <w:tcW w:w="6798" w:type="dxa"/>
          </w:tcPr>
          <w:p w14:paraId="3737FDAD" w14:textId="40258281" w:rsidR="007836AD" w:rsidRDefault="00A669FD" w:rsidP="00F01E92">
            <w:pPr>
              <w:pStyle w:val="10"/>
              <w:ind w:firstLineChars="0" w:firstLine="0"/>
              <w:rPr>
                <w:rFonts w:hint="default"/>
              </w:rPr>
            </w:pPr>
            <w:r>
              <w:t>IIC</w:t>
            </w:r>
            <w:r w:rsidR="00577659">
              <w:t>(</w:t>
            </w:r>
            <w:r w:rsidR="003D367E">
              <w:t>M</w:t>
            </w:r>
            <w:r w:rsidR="00577659">
              <w:t xml:space="preserve">ax </w:t>
            </w:r>
            <w:r w:rsidR="003D367E">
              <w:t>S</w:t>
            </w:r>
            <w:r w:rsidR="00577659">
              <w:t>peed: 400KHZ)</w:t>
            </w:r>
          </w:p>
        </w:tc>
      </w:tr>
      <w:tr w:rsidR="000F155B" w14:paraId="22EFE192" w14:textId="77777777" w:rsidTr="00D070D7">
        <w:trPr>
          <w:jc w:val="center"/>
        </w:trPr>
        <w:tc>
          <w:tcPr>
            <w:tcW w:w="2547" w:type="dxa"/>
          </w:tcPr>
          <w:p w14:paraId="26B02939" w14:textId="7C49C4F1" w:rsidR="000F155B" w:rsidRDefault="003D367E" w:rsidP="00F01E92">
            <w:pPr>
              <w:pStyle w:val="10"/>
              <w:ind w:firstLineChars="0" w:firstLine="0"/>
              <w:rPr>
                <w:rFonts w:hint="default"/>
              </w:rPr>
            </w:pPr>
            <w:r>
              <w:t>加速度测量范围</w:t>
            </w:r>
          </w:p>
        </w:tc>
        <w:tc>
          <w:tcPr>
            <w:tcW w:w="6798" w:type="dxa"/>
          </w:tcPr>
          <w:p w14:paraId="4F2A4041" w14:textId="070BEFED" w:rsidR="000F155B" w:rsidRPr="00833383" w:rsidRDefault="003D367E" w:rsidP="00F01E92">
            <w:pPr>
              <w:pStyle w:val="10"/>
              <w:ind w:firstLineChars="0" w:firstLine="0"/>
              <w:rPr>
                <w:rFonts w:hint="default"/>
                <w:vertAlign w:val="superscript"/>
              </w:rPr>
            </w:pPr>
            <m:oMath>
              <m:r>
                <w:rPr>
                  <w:rFonts w:ascii="Cambria Math" w:hAnsi="Cambria Math" w:hint="default"/>
                </w:rPr>
                <m:t>±2</m:t>
              </m:r>
              <m:r>
                <w:rPr>
                  <w:rFonts w:ascii="Cambria Math" w:hAnsi="Cambria Math"/>
                </w:rPr>
                <m:t>g</m:t>
              </m:r>
              <m:r>
                <w:rPr>
                  <w:rFonts w:ascii="Cambria Math" w:hAnsi="Cambria Math" w:hint="default"/>
                </w:rPr>
                <m:t>,±4</m:t>
              </m:r>
              <m:r>
                <w:rPr>
                  <w:rFonts w:ascii="Cambria Math" w:hAnsi="Cambria Math"/>
                </w:rPr>
                <m:t>g</m:t>
              </m:r>
              <m:r>
                <w:rPr>
                  <w:rFonts w:ascii="Cambria Math" w:hAnsi="Cambria Math" w:hint="default"/>
                </w:rPr>
                <m:t>,±8</m:t>
              </m:r>
              <m:r>
                <w:rPr>
                  <w:rFonts w:ascii="Cambria Math" w:hAnsi="Cambria Math"/>
                </w:rPr>
                <m:t>g</m:t>
              </m:r>
              <m:r>
                <w:rPr>
                  <w:rFonts w:ascii="Cambria Math" w:hAnsi="Cambria Math" w:hint="default"/>
                </w:rPr>
                <m:t>,±16</m:t>
              </m:r>
              <m:r>
                <w:rPr>
                  <w:rFonts w:ascii="Cambria Math" w:hAnsi="Cambria Math"/>
                </w:rPr>
                <m:t>g</m:t>
              </m:r>
              <m:r>
                <w:rPr>
                  <w:rFonts w:ascii="Cambria Math" w:hAnsi="Cambria Math" w:hint="default"/>
                </w:rPr>
                <m:t xml:space="preserve"> </m:t>
              </m:r>
            </m:oMath>
            <w:r w:rsidR="0027131A">
              <w:t xml:space="preserve"> </w:t>
            </w:r>
            <w:r w:rsidR="007D2386">
              <w:t>其中</w:t>
            </w:r>
            <w:r w:rsidR="00833383">
              <w:t>g</w:t>
            </w:r>
            <w:r w:rsidR="007D2386">
              <w:t>为重力加速度常数</w:t>
            </w:r>
            <w:r w:rsidR="00833383">
              <w:t>，</w:t>
            </w:r>
            <w:r w:rsidR="00833383">
              <w:t>g=9.8m/s</w:t>
            </w:r>
            <w:r w:rsidR="00833383">
              <w:rPr>
                <w:vertAlign w:val="superscript"/>
              </w:rPr>
              <w:t>2</w:t>
            </w:r>
          </w:p>
        </w:tc>
      </w:tr>
      <w:tr w:rsidR="00887592" w14:paraId="0CE1413E" w14:textId="77777777" w:rsidTr="00D070D7">
        <w:trPr>
          <w:jc w:val="center"/>
        </w:trPr>
        <w:tc>
          <w:tcPr>
            <w:tcW w:w="2547" w:type="dxa"/>
          </w:tcPr>
          <w:p w14:paraId="7F3923B2" w14:textId="0AD5D421" w:rsidR="00887592" w:rsidRDefault="002958A3" w:rsidP="00F01E92">
            <w:pPr>
              <w:pStyle w:val="10"/>
              <w:ind w:firstLineChars="0" w:firstLine="0"/>
              <w:rPr>
                <w:rFonts w:hint="default"/>
              </w:rPr>
            </w:pPr>
            <w:r>
              <w:t>加速度测量精度</w:t>
            </w:r>
          </w:p>
        </w:tc>
        <w:tc>
          <w:tcPr>
            <w:tcW w:w="6798" w:type="dxa"/>
          </w:tcPr>
          <w:p w14:paraId="4E1B6AE9" w14:textId="7A5C70E5" w:rsidR="00887592" w:rsidRDefault="00B611D7" w:rsidP="00F01E92">
            <w:pPr>
              <w:pStyle w:val="10"/>
              <w:ind w:firstLineChars="0" w:firstLine="0"/>
              <w:rPr>
                <w:rFonts w:hint="default"/>
              </w:rPr>
            </w:pPr>
            <w:r>
              <w:t>0.1g</w:t>
            </w:r>
          </w:p>
        </w:tc>
      </w:tr>
      <w:tr w:rsidR="00CA1877" w14:paraId="5804B3FD" w14:textId="77777777" w:rsidTr="00D070D7">
        <w:trPr>
          <w:jc w:val="center"/>
        </w:trPr>
        <w:tc>
          <w:tcPr>
            <w:tcW w:w="2547" w:type="dxa"/>
          </w:tcPr>
          <w:p w14:paraId="4A08DB40" w14:textId="3B14D4C6" w:rsidR="00CA1877" w:rsidRDefault="00444795" w:rsidP="00F01E92">
            <w:pPr>
              <w:pStyle w:val="10"/>
              <w:ind w:firstLineChars="0" w:firstLine="0"/>
              <w:rPr>
                <w:rFonts w:hint="default"/>
              </w:rPr>
            </w:pPr>
            <w:r>
              <w:t>加速度最高分辨率</w:t>
            </w:r>
          </w:p>
        </w:tc>
        <w:tc>
          <w:tcPr>
            <w:tcW w:w="6798" w:type="dxa"/>
          </w:tcPr>
          <w:p w14:paraId="50D00961" w14:textId="6458D504" w:rsidR="00CA1877" w:rsidRDefault="001A3360" w:rsidP="00F01E92">
            <w:pPr>
              <w:pStyle w:val="10"/>
              <w:ind w:firstLineChars="0" w:firstLine="0"/>
              <w:rPr>
                <w:rFonts w:hint="default"/>
              </w:rPr>
            </w:pPr>
            <w:r>
              <w:t>16384 LSB/g</w:t>
            </w:r>
          </w:p>
        </w:tc>
      </w:tr>
      <w:tr w:rsidR="00F534B9" w14:paraId="6463829D" w14:textId="77777777" w:rsidTr="00D070D7">
        <w:trPr>
          <w:jc w:val="center"/>
        </w:trPr>
        <w:tc>
          <w:tcPr>
            <w:tcW w:w="2547" w:type="dxa"/>
          </w:tcPr>
          <w:p w14:paraId="533EB41B" w14:textId="255BB0ED" w:rsidR="00F534B9" w:rsidRDefault="00FF41EB" w:rsidP="00F01E92">
            <w:pPr>
              <w:pStyle w:val="10"/>
              <w:ind w:firstLineChars="0" w:firstLine="0"/>
              <w:rPr>
                <w:rFonts w:hint="default"/>
              </w:rPr>
            </w:pPr>
            <w:r>
              <w:t>陀螺仪</w:t>
            </w:r>
            <w:r w:rsidR="006320CD" w:rsidRPr="006320CD">
              <w:t>测量范围</w:t>
            </w:r>
          </w:p>
        </w:tc>
        <w:tc>
          <w:tcPr>
            <w:tcW w:w="6798" w:type="dxa"/>
          </w:tcPr>
          <w:p w14:paraId="279042E8" w14:textId="14454A0F" w:rsidR="00F534B9" w:rsidRDefault="00782486" w:rsidP="00F01E92">
            <w:pPr>
              <w:pStyle w:val="10"/>
              <w:ind w:firstLineChars="0" w:firstLine="0"/>
              <w:rPr>
                <w:rFonts w:hint="default"/>
              </w:rPr>
            </w:pPr>
            <m:oMath>
              <m:r>
                <w:rPr>
                  <w:rFonts w:ascii="Cambria Math" w:hAnsi="Cambria Math" w:hint="default"/>
                </w:rPr>
                <m:t>±250°/</m:t>
              </m:r>
              <m:r>
                <w:rPr>
                  <w:rFonts w:ascii="Cambria Math" w:hAnsi="Cambria Math"/>
                </w:rPr>
                <m:t>s</m:t>
              </m:r>
              <m:r>
                <w:rPr>
                  <w:rFonts w:ascii="Cambria Math" w:hAnsi="Cambria Math" w:hint="default"/>
                </w:rPr>
                <m:t>,±500°/</m:t>
              </m:r>
              <m:r>
                <w:rPr>
                  <w:rFonts w:ascii="Cambria Math" w:hAnsi="Cambria Math"/>
                </w:rPr>
                <m:t>s</m:t>
              </m:r>
              <m:r>
                <w:rPr>
                  <w:rFonts w:ascii="Cambria Math" w:hAnsi="Cambria Math" w:hint="default"/>
                </w:rPr>
                <m:t>,±1000°/</m:t>
              </m:r>
              <m:r>
                <w:rPr>
                  <w:rFonts w:ascii="Cambria Math" w:hAnsi="Cambria Math"/>
                </w:rPr>
                <m:t>s</m:t>
              </m:r>
              <m:r>
                <w:rPr>
                  <w:rFonts w:ascii="Cambria Math" w:hAnsi="Cambria Math" w:hint="default"/>
                </w:rPr>
                <m:t>,±2000°/</m:t>
              </m:r>
              <m:r>
                <w:rPr>
                  <w:rFonts w:ascii="Cambria Math" w:hAnsi="Cambria Math"/>
                </w:rPr>
                <m:t>s</m:t>
              </m:r>
              <m:r>
                <w:rPr>
                  <w:rFonts w:ascii="Cambria Math" w:hAnsi="Cambria Math" w:hint="default"/>
                </w:rPr>
                <m:t xml:space="preserve"> </m:t>
              </m:r>
            </m:oMath>
            <w:r>
              <w:t xml:space="preserve"> </w:t>
            </w:r>
          </w:p>
        </w:tc>
      </w:tr>
      <w:tr w:rsidR="00F534B9" w14:paraId="0AB38B8F" w14:textId="77777777" w:rsidTr="00D070D7">
        <w:trPr>
          <w:jc w:val="center"/>
        </w:trPr>
        <w:tc>
          <w:tcPr>
            <w:tcW w:w="2547" w:type="dxa"/>
          </w:tcPr>
          <w:p w14:paraId="3DF68203" w14:textId="183D892B" w:rsidR="00F534B9" w:rsidRDefault="009850FD" w:rsidP="00F01E92">
            <w:pPr>
              <w:pStyle w:val="10"/>
              <w:ind w:firstLineChars="0" w:firstLine="0"/>
              <w:rPr>
                <w:rFonts w:hint="default"/>
              </w:rPr>
            </w:pPr>
            <w:r>
              <w:t>陀螺仪最高分辨率</w:t>
            </w:r>
          </w:p>
        </w:tc>
        <w:tc>
          <w:tcPr>
            <w:tcW w:w="6798" w:type="dxa"/>
          </w:tcPr>
          <w:p w14:paraId="34E6861B" w14:textId="309B118E" w:rsidR="00F534B9" w:rsidRDefault="008A6248" w:rsidP="00F01E92">
            <w:pPr>
              <w:pStyle w:val="10"/>
              <w:ind w:firstLineChars="0" w:firstLine="0"/>
              <w:rPr>
                <w:rFonts w:hint="default"/>
              </w:rPr>
            </w:pPr>
            <w:r w:rsidRPr="008A6248">
              <w:t>1</w:t>
            </w:r>
            <w:r>
              <w:t>31</w:t>
            </w:r>
            <w:r w:rsidRPr="008A6248">
              <w:t xml:space="preserve"> LSB</w:t>
            </w:r>
            <w:r w:rsidR="00501A34">
              <w:t>/</w:t>
            </w:r>
            <w:r>
              <w:t>（</w:t>
            </w:r>
            <m:oMath>
              <m:r>
                <w:rPr>
                  <w:rFonts w:ascii="Cambria Math" w:hAnsi="Cambria Math" w:hint="default"/>
                </w:rPr>
                <m:t>°/</m:t>
              </m:r>
              <m:r>
                <w:rPr>
                  <w:rFonts w:ascii="Cambria Math" w:hAnsi="Cambria Math"/>
                </w:rPr>
                <m:t>s</m:t>
              </m:r>
            </m:oMath>
            <w:r>
              <w:t>）</w:t>
            </w:r>
          </w:p>
        </w:tc>
      </w:tr>
      <w:tr w:rsidR="00DD5217" w14:paraId="44C4B99F" w14:textId="77777777" w:rsidTr="00D070D7">
        <w:trPr>
          <w:jc w:val="center"/>
        </w:trPr>
        <w:tc>
          <w:tcPr>
            <w:tcW w:w="2547" w:type="dxa"/>
          </w:tcPr>
          <w:p w14:paraId="63B94710" w14:textId="717C0305" w:rsidR="00DD5217" w:rsidRDefault="00DD5217" w:rsidP="00F01E92">
            <w:pPr>
              <w:pStyle w:val="10"/>
              <w:ind w:firstLineChars="0" w:firstLine="0"/>
              <w:rPr>
                <w:rFonts w:hint="default"/>
              </w:rPr>
            </w:pPr>
            <w:r>
              <w:t>陀螺仪测量精度</w:t>
            </w:r>
          </w:p>
        </w:tc>
        <w:tc>
          <w:tcPr>
            <w:tcW w:w="6798" w:type="dxa"/>
          </w:tcPr>
          <w:p w14:paraId="55E81D9B" w14:textId="6D078693" w:rsidR="00DD5217" w:rsidRPr="00E95741" w:rsidRDefault="00E95741" w:rsidP="00F01E92">
            <w:pPr>
              <w:pStyle w:val="10"/>
              <w:ind w:firstLineChars="0" w:firstLine="0"/>
              <w:rPr>
                <w:rFonts w:hint="default"/>
              </w:rPr>
            </w:pPr>
            <m:oMathPara>
              <m:oMathParaPr>
                <m:jc m:val="left"/>
              </m:oMathParaPr>
              <m:oMath>
                <m:r>
                  <w:rPr>
                    <w:rFonts w:ascii="Cambria Math" w:hAnsi="Cambria Math" w:hint="default"/>
                  </w:rPr>
                  <m:t>0.1°/</m:t>
                </m:r>
                <m:r>
                  <w:rPr>
                    <w:rFonts w:ascii="Cambria Math" w:hAnsi="Cambria Math"/>
                  </w:rPr>
                  <m:t>s</m:t>
                </m:r>
              </m:oMath>
            </m:oMathPara>
          </w:p>
        </w:tc>
      </w:tr>
      <w:tr w:rsidR="00166269" w14:paraId="389BA0E6" w14:textId="77777777" w:rsidTr="00D070D7">
        <w:trPr>
          <w:jc w:val="center"/>
        </w:trPr>
        <w:tc>
          <w:tcPr>
            <w:tcW w:w="2547" w:type="dxa"/>
          </w:tcPr>
          <w:p w14:paraId="0DFF3B14" w14:textId="7196FC7C" w:rsidR="00166269" w:rsidRDefault="00166269" w:rsidP="00F01E92">
            <w:pPr>
              <w:pStyle w:val="10"/>
              <w:ind w:firstLineChars="0" w:firstLine="0"/>
              <w:rPr>
                <w:rFonts w:hint="default"/>
              </w:rPr>
            </w:pPr>
            <w:r>
              <w:t>DMP</w:t>
            </w:r>
            <w:r>
              <w:t>姿态解算频率</w:t>
            </w:r>
          </w:p>
        </w:tc>
        <w:tc>
          <w:tcPr>
            <w:tcW w:w="6798" w:type="dxa"/>
          </w:tcPr>
          <w:p w14:paraId="138A3839" w14:textId="573ED348" w:rsidR="00166269" w:rsidRDefault="00166269" w:rsidP="00F01E92">
            <w:pPr>
              <w:pStyle w:val="10"/>
              <w:ind w:firstLineChars="0" w:firstLine="0"/>
              <w:rPr>
                <w:rFonts w:hint="default"/>
              </w:rPr>
            </w:pPr>
            <w:r>
              <w:t>最高</w:t>
            </w:r>
            <w:r>
              <w:t>200HZ</w:t>
            </w:r>
          </w:p>
        </w:tc>
      </w:tr>
    </w:tbl>
    <w:p w14:paraId="35F6249E" w14:textId="220A9AA2" w:rsidR="009E0A72" w:rsidRPr="00CA219E" w:rsidRDefault="009E0A72" w:rsidP="00CA219E"/>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r w:rsidRPr="00407B3D">
        <w:t>是开漏输出，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接</w:t>
      </w:r>
      <w:r w:rsidR="00A47207" w:rsidRPr="00407B3D">
        <w:t>上拉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Pr="00613552"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1969123C" w14:textId="77777777" w:rsidR="0044528F" w:rsidRDefault="0044528F" w:rsidP="00275D53">
      <w:pPr>
        <w:pStyle w:val="10"/>
        <w:ind w:firstLine="480"/>
        <w:rPr>
          <w:rFonts w:hint="default"/>
        </w:rPr>
      </w:pPr>
    </w:p>
    <w:p w14:paraId="7AAEAF34" w14:textId="1407AE1F" w:rsidR="00E32611" w:rsidRDefault="00E32611" w:rsidP="009220DB">
      <w:pPr>
        <w:pStyle w:val="ac"/>
        <w:rPr>
          <w:rFonts w:hint="default"/>
        </w:rPr>
      </w:pPr>
      <w:bookmarkStart w:id="101" w:name="_Toc167993595"/>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电流双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6230"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115"/>
        <w:gridCol w:w="3115"/>
      </w:tblGrid>
      <w:tr w:rsidR="0029267A" w14:paraId="73CD5D5A" w14:textId="77777777" w:rsidTr="00D070D7">
        <w:trPr>
          <w:jc w:val="center"/>
        </w:trPr>
        <w:tc>
          <w:tcPr>
            <w:tcW w:w="3115" w:type="dxa"/>
            <w:vAlign w:val="center"/>
          </w:tcPr>
          <w:p w14:paraId="79EBB9D0" w14:textId="0C7569D4" w:rsidR="0029267A" w:rsidRDefault="0029267A" w:rsidP="009F7801">
            <w:pPr>
              <w:pStyle w:val="10"/>
              <w:ind w:firstLine="480"/>
              <w:rPr>
                <w:rFonts w:hint="default"/>
              </w:rPr>
            </w:pPr>
            <w:r>
              <w:t>参数类型</w:t>
            </w:r>
          </w:p>
        </w:tc>
        <w:tc>
          <w:tcPr>
            <w:tcW w:w="3115" w:type="dxa"/>
            <w:vAlign w:val="center"/>
          </w:tcPr>
          <w:p w14:paraId="63444963" w14:textId="0F69A9C8" w:rsidR="0029267A" w:rsidRDefault="0029267A" w:rsidP="009F7801">
            <w:pPr>
              <w:pStyle w:val="10"/>
              <w:ind w:firstLine="480"/>
              <w:rPr>
                <w:rFonts w:hint="default"/>
              </w:rPr>
            </w:pPr>
            <w:r>
              <w:t>参数值</w:t>
            </w:r>
          </w:p>
        </w:tc>
      </w:tr>
      <w:tr w:rsidR="0029267A" w14:paraId="613690F4" w14:textId="77777777" w:rsidTr="00D070D7">
        <w:trPr>
          <w:jc w:val="center"/>
        </w:trPr>
        <w:tc>
          <w:tcPr>
            <w:tcW w:w="3115" w:type="dxa"/>
            <w:vAlign w:val="center"/>
          </w:tcPr>
          <w:p w14:paraId="62630CBF" w14:textId="63A3273C" w:rsidR="0029267A" w:rsidRDefault="0029267A" w:rsidP="009F7801">
            <w:pPr>
              <w:pStyle w:val="10"/>
              <w:ind w:firstLine="480"/>
              <w:rPr>
                <w:rFonts w:hint="default"/>
              </w:rPr>
            </w:pPr>
            <w:r w:rsidRPr="009F0FA3">
              <w:t>逻辑电压</w:t>
            </w:r>
          </w:p>
        </w:tc>
        <w:tc>
          <w:tcPr>
            <w:tcW w:w="3115" w:type="dxa"/>
            <w:vAlign w:val="center"/>
          </w:tcPr>
          <w:p w14:paraId="0CECEA0F" w14:textId="052510E0" w:rsidR="0029267A" w:rsidRDefault="0029267A" w:rsidP="009F7801">
            <w:pPr>
              <w:pStyle w:val="10"/>
              <w:ind w:firstLine="480"/>
              <w:rPr>
                <w:rFonts w:hint="default"/>
              </w:rPr>
            </w:pPr>
            <w:r w:rsidRPr="009F0FA3">
              <w:t>5V</w:t>
            </w:r>
          </w:p>
        </w:tc>
      </w:tr>
      <w:tr w:rsidR="0029267A" w14:paraId="04BEE233" w14:textId="77777777" w:rsidTr="00D070D7">
        <w:trPr>
          <w:jc w:val="center"/>
        </w:trPr>
        <w:tc>
          <w:tcPr>
            <w:tcW w:w="3115" w:type="dxa"/>
            <w:vAlign w:val="center"/>
          </w:tcPr>
          <w:p w14:paraId="4DF0C704" w14:textId="7A052050" w:rsidR="0029267A" w:rsidRDefault="0029267A" w:rsidP="009F7801">
            <w:pPr>
              <w:pStyle w:val="10"/>
              <w:ind w:firstLine="480"/>
              <w:rPr>
                <w:rFonts w:hint="default"/>
              </w:rPr>
            </w:pPr>
            <w:r w:rsidRPr="009F0FA3">
              <w:t>驱动电压</w:t>
            </w:r>
          </w:p>
        </w:tc>
        <w:tc>
          <w:tcPr>
            <w:tcW w:w="3115" w:type="dxa"/>
            <w:vAlign w:val="center"/>
          </w:tcPr>
          <w:p w14:paraId="290FCE2E" w14:textId="31B58D15" w:rsidR="0029267A" w:rsidRDefault="0029267A" w:rsidP="009F7801">
            <w:pPr>
              <w:pStyle w:val="10"/>
              <w:ind w:firstLine="480"/>
              <w:rPr>
                <w:rFonts w:hint="default"/>
              </w:rPr>
            </w:pPr>
            <w:r w:rsidRPr="009F0FA3">
              <w:t>5V~35V</w:t>
            </w:r>
          </w:p>
        </w:tc>
      </w:tr>
      <w:tr w:rsidR="0029267A" w14:paraId="28BD4B6E" w14:textId="77777777" w:rsidTr="00D070D7">
        <w:trPr>
          <w:jc w:val="center"/>
        </w:trPr>
        <w:tc>
          <w:tcPr>
            <w:tcW w:w="3115" w:type="dxa"/>
            <w:vAlign w:val="center"/>
          </w:tcPr>
          <w:p w14:paraId="75F30594" w14:textId="1CF22763" w:rsidR="0029267A" w:rsidRDefault="0029267A" w:rsidP="009F7801">
            <w:pPr>
              <w:pStyle w:val="10"/>
              <w:ind w:firstLine="480"/>
              <w:rPr>
                <w:rFonts w:hint="default"/>
              </w:rPr>
            </w:pPr>
            <w:r w:rsidRPr="009F0FA3">
              <w:t>逻辑电流</w:t>
            </w:r>
          </w:p>
        </w:tc>
        <w:tc>
          <w:tcPr>
            <w:tcW w:w="3115" w:type="dxa"/>
            <w:vAlign w:val="center"/>
          </w:tcPr>
          <w:p w14:paraId="0729F60E" w14:textId="10DDC2C1" w:rsidR="0029267A" w:rsidRDefault="0029267A" w:rsidP="009F7801">
            <w:pPr>
              <w:pStyle w:val="10"/>
              <w:ind w:firstLine="480"/>
              <w:rPr>
                <w:rFonts w:hint="default"/>
              </w:rPr>
            </w:pPr>
            <w:r w:rsidRPr="009F0FA3">
              <w:t>0mA~36mA</w:t>
            </w:r>
          </w:p>
        </w:tc>
      </w:tr>
      <w:tr w:rsidR="0029267A" w14:paraId="3A002DB9" w14:textId="77777777" w:rsidTr="00D070D7">
        <w:trPr>
          <w:jc w:val="center"/>
        </w:trPr>
        <w:tc>
          <w:tcPr>
            <w:tcW w:w="3115" w:type="dxa"/>
            <w:vAlign w:val="center"/>
          </w:tcPr>
          <w:p w14:paraId="47579C9B" w14:textId="26852C06" w:rsidR="0029267A" w:rsidRDefault="0029267A" w:rsidP="009F7801">
            <w:pPr>
              <w:pStyle w:val="10"/>
              <w:ind w:firstLine="480"/>
              <w:rPr>
                <w:rFonts w:hint="default"/>
              </w:rPr>
            </w:pPr>
            <w:r w:rsidRPr="009F0FA3">
              <w:t>驱动电流</w:t>
            </w:r>
          </w:p>
        </w:tc>
        <w:tc>
          <w:tcPr>
            <w:tcW w:w="3115" w:type="dxa"/>
            <w:vAlign w:val="center"/>
          </w:tcPr>
          <w:p w14:paraId="071FAE78" w14:textId="5DF6A7B6" w:rsidR="0029267A" w:rsidRDefault="0029267A" w:rsidP="009F7801">
            <w:pPr>
              <w:pStyle w:val="10"/>
              <w:ind w:firstLine="480"/>
              <w:rPr>
                <w:rFonts w:hint="default"/>
              </w:rPr>
            </w:pPr>
            <w:r w:rsidRPr="009F0FA3">
              <w:t>2A</w:t>
            </w:r>
            <w:r w:rsidRPr="009F0FA3">
              <w:t>（</w:t>
            </w:r>
            <w:r w:rsidRPr="009F0FA3">
              <w:t>MAX</w:t>
            </w:r>
            <w:r w:rsidRPr="009F0FA3">
              <w:t>单桥）</w:t>
            </w:r>
          </w:p>
        </w:tc>
      </w:tr>
      <w:tr w:rsidR="0029267A" w14:paraId="746750F5" w14:textId="77777777" w:rsidTr="00D070D7">
        <w:trPr>
          <w:jc w:val="center"/>
        </w:trPr>
        <w:tc>
          <w:tcPr>
            <w:tcW w:w="3115" w:type="dxa"/>
            <w:vAlign w:val="center"/>
          </w:tcPr>
          <w:p w14:paraId="500EDA83" w14:textId="5A8CE089" w:rsidR="0029267A" w:rsidRDefault="0029267A" w:rsidP="009F7801">
            <w:pPr>
              <w:pStyle w:val="10"/>
              <w:ind w:firstLine="480"/>
              <w:rPr>
                <w:rFonts w:hint="default"/>
              </w:rPr>
            </w:pPr>
            <w:r w:rsidRPr="009F0FA3">
              <w:t>储存温度</w:t>
            </w:r>
          </w:p>
        </w:tc>
        <w:tc>
          <w:tcPr>
            <w:tcW w:w="3115" w:type="dxa"/>
            <w:vAlign w:val="center"/>
          </w:tcPr>
          <w:p w14:paraId="64E1BC7D" w14:textId="698EC56D" w:rsidR="0029267A" w:rsidRDefault="0029267A" w:rsidP="009F7801">
            <w:pPr>
              <w:pStyle w:val="10"/>
              <w:ind w:firstLine="480"/>
              <w:rPr>
                <w:rFonts w:hint="default"/>
              </w:rPr>
            </w:pPr>
            <w:r w:rsidRPr="009F0FA3">
              <w:t>-20</w:t>
            </w:r>
            <w:r w:rsidRPr="009F0FA3">
              <w:t>℃</w:t>
            </w:r>
            <w:r w:rsidRPr="009F0FA3">
              <w:t xml:space="preserve"> ~ +35</w:t>
            </w:r>
            <w:r w:rsidRPr="009F0FA3">
              <w:t>℃</w:t>
            </w:r>
          </w:p>
        </w:tc>
      </w:tr>
      <w:tr w:rsidR="0029267A" w14:paraId="027AA3EF" w14:textId="77777777" w:rsidTr="00D070D7">
        <w:trPr>
          <w:jc w:val="center"/>
        </w:trPr>
        <w:tc>
          <w:tcPr>
            <w:tcW w:w="3115" w:type="dxa"/>
            <w:vAlign w:val="center"/>
          </w:tcPr>
          <w:p w14:paraId="486B1244" w14:textId="2538E8C0" w:rsidR="0029267A" w:rsidRDefault="0029267A" w:rsidP="009F7801">
            <w:pPr>
              <w:pStyle w:val="10"/>
              <w:ind w:firstLine="480"/>
              <w:rPr>
                <w:rFonts w:hint="default"/>
              </w:rPr>
            </w:pPr>
            <w:r>
              <w:t>额定</w:t>
            </w:r>
            <w:r w:rsidRPr="009F0FA3">
              <w:t>功率</w:t>
            </w:r>
          </w:p>
        </w:tc>
        <w:tc>
          <w:tcPr>
            <w:tcW w:w="3115" w:type="dxa"/>
            <w:vAlign w:val="center"/>
          </w:tcPr>
          <w:p w14:paraId="4EA88781" w14:textId="1345D4C9" w:rsidR="0029267A" w:rsidRDefault="0029267A" w:rsidP="009F7801">
            <w:pPr>
              <w:pStyle w:val="10"/>
              <w:ind w:firstLine="480"/>
              <w:rPr>
                <w:rFonts w:hint="default"/>
              </w:rPr>
            </w:pPr>
            <w:r w:rsidRPr="009F0FA3">
              <w:t>25W</w:t>
            </w:r>
          </w:p>
        </w:tc>
      </w:tr>
      <w:tr w:rsidR="0029267A" w14:paraId="735C18A8" w14:textId="77777777" w:rsidTr="00D070D7">
        <w:trPr>
          <w:jc w:val="center"/>
        </w:trPr>
        <w:tc>
          <w:tcPr>
            <w:tcW w:w="3115" w:type="dxa"/>
            <w:vAlign w:val="center"/>
          </w:tcPr>
          <w:p w14:paraId="24B4D40A" w14:textId="7900DDFC" w:rsidR="0029267A" w:rsidRDefault="0029267A" w:rsidP="009F7801">
            <w:pPr>
              <w:pStyle w:val="10"/>
              <w:ind w:firstLine="480"/>
              <w:rPr>
                <w:rFonts w:hint="default"/>
              </w:rPr>
            </w:pPr>
            <w:r w:rsidRPr="009F0FA3">
              <w:t>外围尺寸</w:t>
            </w:r>
          </w:p>
        </w:tc>
        <w:tc>
          <w:tcPr>
            <w:tcW w:w="3115" w:type="dxa"/>
            <w:vAlign w:val="center"/>
          </w:tcPr>
          <w:p w14:paraId="48373709" w14:textId="31510AE1" w:rsidR="0029267A" w:rsidRDefault="0029267A" w:rsidP="009F7801">
            <w:pPr>
              <w:pStyle w:val="10"/>
              <w:ind w:firstLine="480"/>
              <w:rPr>
                <w:rFonts w:hint="default"/>
              </w:rPr>
            </w:pPr>
            <w:r w:rsidRPr="009F0FA3">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7D2C8D5A" w14:textId="02CA7FFA" w:rsidR="003A48BA" w:rsidRPr="0007775A" w:rsidRDefault="00086800" w:rsidP="0007775A">
      <w:pPr>
        <w:pStyle w:val="10"/>
        <w:ind w:firstLine="480"/>
        <w:rPr>
          <w:rFonts w:hint="default"/>
        </w:rPr>
      </w:pPr>
      <w:r w:rsidRPr="0007775A">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w:t>
      </w:r>
      <w:r w:rsidR="00252FFF" w:rsidRPr="0007775A">
        <w:lastRenderedPageBreak/>
        <w:t>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r w:rsidR="00085CDE" w:rsidRPr="0007775A">
        <w:t>桥</w:t>
      </w:r>
      <w:r w:rsidR="00825110" w:rsidRPr="0007775A">
        <w:t>结构</w:t>
      </w:r>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95"/>
        <w:gridCol w:w="1550"/>
        <w:gridCol w:w="1550"/>
        <w:gridCol w:w="1550"/>
      </w:tblGrid>
      <w:tr w:rsidR="003A48BA" w14:paraId="231B9842" w14:textId="77777777" w:rsidTr="00D070D7">
        <w:trPr>
          <w:jc w:val="center"/>
        </w:trPr>
        <w:tc>
          <w:tcPr>
            <w:tcW w:w="1595" w:type="dxa"/>
          </w:tcPr>
          <w:p w14:paraId="1597D1B7" w14:textId="77777777" w:rsidR="003A48BA" w:rsidRDefault="003A48BA" w:rsidP="00576512">
            <w:pPr>
              <w:pStyle w:val="10"/>
              <w:ind w:firstLineChars="0" w:firstLine="0"/>
              <w:rPr>
                <w:rFonts w:hint="default"/>
              </w:rPr>
            </w:pPr>
            <w:r>
              <w:t>电机状态</w:t>
            </w:r>
          </w:p>
        </w:tc>
        <w:tc>
          <w:tcPr>
            <w:tcW w:w="1550" w:type="dxa"/>
          </w:tcPr>
          <w:p w14:paraId="7C55144C" w14:textId="77777777" w:rsidR="003A48BA" w:rsidRDefault="003A48BA" w:rsidP="00576512">
            <w:pPr>
              <w:pStyle w:val="10"/>
              <w:ind w:firstLineChars="0" w:firstLine="0"/>
              <w:rPr>
                <w:rFonts w:hint="default"/>
              </w:rPr>
            </w:pPr>
            <w:r>
              <w:t>IN1</w:t>
            </w:r>
          </w:p>
        </w:tc>
        <w:tc>
          <w:tcPr>
            <w:tcW w:w="1550" w:type="dxa"/>
          </w:tcPr>
          <w:p w14:paraId="66F89800" w14:textId="77777777" w:rsidR="003A48BA" w:rsidRDefault="003A48BA" w:rsidP="00576512">
            <w:pPr>
              <w:pStyle w:val="10"/>
              <w:ind w:firstLineChars="0" w:firstLine="0"/>
              <w:rPr>
                <w:rFonts w:hint="default"/>
              </w:rPr>
            </w:pPr>
            <w:r>
              <w:t>IN2</w:t>
            </w:r>
          </w:p>
        </w:tc>
        <w:tc>
          <w:tcPr>
            <w:tcW w:w="1550" w:type="dxa"/>
          </w:tcPr>
          <w:p w14:paraId="69EC2385" w14:textId="77777777" w:rsidR="003A48BA" w:rsidRDefault="003A48BA" w:rsidP="00576512">
            <w:pPr>
              <w:pStyle w:val="10"/>
              <w:ind w:firstLineChars="0" w:firstLine="0"/>
              <w:rPr>
                <w:rFonts w:hint="default"/>
              </w:rPr>
            </w:pPr>
            <w:r>
              <w:t>ENA</w:t>
            </w:r>
            <w:r>
              <w:t>（</w:t>
            </w:r>
            <w:r>
              <w:t>PWM</w:t>
            </w:r>
            <w:r>
              <w:t>）</w:t>
            </w:r>
          </w:p>
        </w:tc>
      </w:tr>
      <w:tr w:rsidR="003A48BA" w14:paraId="62339AD7" w14:textId="77777777" w:rsidTr="00D070D7">
        <w:trPr>
          <w:jc w:val="center"/>
        </w:trPr>
        <w:tc>
          <w:tcPr>
            <w:tcW w:w="1595" w:type="dxa"/>
          </w:tcPr>
          <w:p w14:paraId="74ACE7E0" w14:textId="77777777" w:rsidR="003A48BA" w:rsidRDefault="003A48BA" w:rsidP="00576512">
            <w:pPr>
              <w:pStyle w:val="10"/>
              <w:ind w:firstLineChars="0" w:firstLine="0"/>
              <w:rPr>
                <w:rFonts w:hint="default"/>
              </w:rPr>
            </w:pPr>
            <w:r>
              <w:t>正转</w:t>
            </w:r>
          </w:p>
        </w:tc>
        <w:tc>
          <w:tcPr>
            <w:tcW w:w="1550" w:type="dxa"/>
          </w:tcPr>
          <w:p w14:paraId="28487CA7" w14:textId="77777777" w:rsidR="003A48BA" w:rsidRDefault="003A48BA" w:rsidP="00576512">
            <w:pPr>
              <w:pStyle w:val="10"/>
              <w:ind w:firstLineChars="0" w:firstLine="0"/>
              <w:rPr>
                <w:rFonts w:hint="default"/>
              </w:rPr>
            </w:pPr>
            <w:r>
              <w:t>1</w:t>
            </w:r>
          </w:p>
        </w:tc>
        <w:tc>
          <w:tcPr>
            <w:tcW w:w="1550" w:type="dxa"/>
          </w:tcPr>
          <w:p w14:paraId="7FE2EB4E" w14:textId="77777777" w:rsidR="003A48BA" w:rsidRDefault="003A48BA" w:rsidP="00576512">
            <w:pPr>
              <w:pStyle w:val="10"/>
              <w:ind w:firstLineChars="0" w:firstLine="0"/>
              <w:rPr>
                <w:rFonts w:hint="default"/>
              </w:rPr>
            </w:pPr>
            <w:r>
              <w:t>0</w:t>
            </w:r>
          </w:p>
        </w:tc>
        <w:tc>
          <w:tcPr>
            <w:tcW w:w="1550" w:type="dxa"/>
          </w:tcPr>
          <w:p w14:paraId="3F6A0AF8" w14:textId="77777777" w:rsidR="003A48BA" w:rsidRDefault="003A48BA" w:rsidP="00576512">
            <w:pPr>
              <w:pStyle w:val="10"/>
              <w:ind w:firstLineChars="0" w:firstLine="0"/>
              <w:rPr>
                <w:rFonts w:hint="default"/>
              </w:rPr>
            </w:pPr>
            <w:r>
              <w:t>1</w:t>
            </w:r>
          </w:p>
        </w:tc>
      </w:tr>
      <w:tr w:rsidR="003A48BA" w14:paraId="3FA1D301" w14:textId="77777777" w:rsidTr="00D070D7">
        <w:trPr>
          <w:jc w:val="center"/>
        </w:trPr>
        <w:tc>
          <w:tcPr>
            <w:tcW w:w="1595" w:type="dxa"/>
          </w:tcPr>
          <w:p w14:paraId="70C826A2" w14:textId="77777777" w:rsidR="003A48BA" w:rsidRDefault="003A48BA" w:rsidP="00576512">
            <w:pPr>
              <w:pStyle w:val="10"/>
              <w:ind w:firstLineChars="0" w:firstLine="0"/>
              <w:rPr>
                <w:rFonts w:hint="default"/>
              </w:rPr>
            </w:pPr>
            <w:r>
              <w:t>反转</w:t>
            </w:r>
          </w:p>
        </w:tc>
        <w:tc>
          <w:tcPr>
            <w:tcW w:w="1550" w:type="dxa"/>
          </w:tcPr>
          <w:p w14:paraId="497F10B5" w14:textId="77777777" w:rsidR="003A48BA" w:rsidRDefault="003A48BA" w:rsidP="00576512">
            <w:pPr>
              <w:pStyle w:val="10"/>
              <w:ind w:firstLineChars="0" w:firstLine="0"/>
              <w:rPr>
                <w:rFonts w:hint="default"/>
              </w:rPr>
            </w:pPr>
            <w:r>
              <w:t>0</w:t>
            </w:r>
          </w:p>
        </w:tc>
        <w:tc>
          <w:tcPr>
            <w:tcW w:w="1550" w:type="dxa"/>
          </w:tcPr>
          <w:p w14:paraId="2AB0D356" w14:textId="77777777" w:rsidR="003A48BA" w:rsidRDefault="003A48BA" w:rsidP="00576512">
            <w:pPr>
              <w:pStyle w:val="10"/>
              <w:ind w:firstLineChars="0" w:firstLine="0"/>
              <w:rPr>
                <w:rFonts w:hint="default"/>
              </w:rPr>
            </w:pPr>
            <w:r>
              <w:t>1</w:t>
            </w:r>
          </w:p>
        </w:tc>
        <w:tc>
          <w:tcPr>
            <w:tcW w:w="1550" w:type="dxa"/>
          </w:tcPr>
          <w:p w14:paraId="5CA84D14" w14:textId="77777777" w:rsidR="003A48BA" w:rsidRDefault="003A48BA" w:rsidP="00576512">
            <w:pPr>
              <w:pStyle w:val="10"/>
              <w:ind w:firstLineChars="0" w:firstLine="0"/>
              <w:rPr>
                <w:rFonts w:hint="default"/>
              </w:rPr>
            </w:pPr>
            <w:r>
              <w:t>1</w:t>
            </w:r>
          </w:p>
        </w:tc>
      </w:tr>
      <w:tr w:rsidR="003A48BA" w14:paraId="2A9C6EE1" w14:textId="77777777" w:rsidTr="00D070D7">
        <w:trPr>
          <w:jc w:val="center"/>
        </w:trPr>
        <w:tc>
          <w:tcPr>
            <w:tcW w:w="1595" w:type="dxa"/>
          </w:tcPr>
          <w:p w14:paraId="3E28A5EE" w14:textId="77777777" w:rsidR="003A48BA" w:rsidRDefault="003A48BA" w:rsidP="00576512">
            <w:pPr>
              <w:pStyle w:val="10"/>
              <w:ind w:firstLineChars="0" w:firstLine="0"/>
              <w:rPr>
                <w:rFonts w:hint="default"/>
              </w:rPr>
            </w:pPr>
            <w:r>
              <w:t>停止</w:t>
            </w:r>
          </w:p>
        </w:tc>
        <w:tc>
          <w:tcPr>
            <w:tcW w:w="1550" w:type="dxa"/>
          </w:tcPr>
          <w:p w14:paraId="387269C3" w14:textId="77777777" w:rsidR="003A48BA" w:rsidRDefault="003A48BA" w:rsidP="00576512">
            <w:pPr>
              <w:pStyle w:val="10"/>
              <w:ind w:firstLineChars="0" w:firstLine="0"/>
              <w:rPr>
                <w:rFonts w:hint="default"/>
              </w:rPr>
            </w:pPr>
            <w:r>
              <w:t>0</w:t>
            </w:r>
          </w:p>
        </w:tc>
        <w:tc>
          <w:tcPr>
            <w:tcW w:w="1550" w:type="dxa"/>
          </w:tcPr>
          <w:p w14:paraId="18503090" w14:textId="77777777" w:rsidR="003A48BA" w:rsidRDefault="003A48BA" w:rsidP="00576512">
            <w:pPr>
              <w:pStyle w:val="10"/>
              <w:ind w:firstLineChars="0" w:firstLine="0"/>
              <w:rPr>
                <w:rFonts w:hint="default"/>
              </w:rPr>
            </w:pPr>
            <w:r>
              <w:t>0</w:t>
            </w:r>
          </w:p>
        </w:tc>
        <w:tc>
          <w:tcPr>
            <w:tcW w:w="1550" w:type="dxa"/>
          </w:tcPr>
          <w:p w14:paraId="5763CC2B" w14:textId="77777777" w:rsidR="003A48BA" w:rsidRDefault="003A48BA" w:rsidP="00576512">
            <w:pPr>
              <w:pStyle w:val="10"/>
              <w:ind w:firstLineChars="0" w:firstLine="0"/>
              <w:rPr>
                <w:rFonts w:hint="default"/>
              </w:rPr>
            </w:pPr>
            <w:r>
              <w:t>1</w:t>
            </w:r>
          </w:p>
        </w:tc>
      </w:tr>
    </w:tbl>
    <w:p w14:paraId="77ECE452" w14:textId="77777777" w:rsidR="008D36D1" w:rsidRPr="003B3627" w:rsidRDefault="008D36D1" w:rsidP="003B3627">
      <w:pPr>
        <w:pStyle w:val="10"/>
        <w:ind w:firstLine="480"/>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95"/>
        <w:gridCol w:w="1550"/>
        <w:gridCol w:w="1550"/>
        <w:gridCol w:w="1550"/>
      </w:tblGrid>
      <w:tr w:rsidR="003A48BA" w14:paraId="6644A3C4" w14:textId="77777777" w:rsidTr="00D070D7">
        <w:trPr>
          <w:jc w:val="center"/>
        </w:trPr>
        <w:tc>
          <w:tcPr>
            <w:tcW w:w="1595" w:type="dxa"/>
          </w:tcPr>
          <w:p w14:paraId="21988991" w14:textId="77777777" w:rsidR="003A48BA" w:rsidRDefault="003A48BA" w:rsidP="00576512">
            <w:pPr>
              <w:pStyle w:val="10"/>
              <w:ind w:firstLineChars="0" w:firstLine="0"/>
              <w:rPr>
                <w:rFonts w:hint="default"/>
              </w:rPr>
            </w:pPr>
            <w:r>
              <w:t>电机状态</w:t>
            </w:r>
          </w:p>
        </w:tc>
        <w:tc>
          <w:tcPr>
            <w:tcW w:w="1550" w:type="dxa"/>
          </w:tcPr>
          <w:p w14:paraId="73E24522" w14:textId="77777777" w:rsidR="003A48BA" w:rsidRDefault="003A48BA" w:rsidP="00576512">
            <w:pPr>
              <w:pStyle w:val="10"/>
              <w:ind w:firstLineChars="0" w:firstLine="0"/>
              <w:rPr>
                <w:rFonts w:hint="default"/>
              </w:rPr>
            </w:pPr>
            <w:r>
              <w:t>IN3</w:t>
            </w:r>
          </w:p>
        </w:tc>
        <w:tc>
          <w:tcPr>
            <w:tcW w:w="1550" w:type="dxa"/>
          </w:tcPr>
          <w:p w14:paraId="4A8311CD" w14:textId="77777777" w:rsidR="003A48BA" w:rsidRDefault="003A48BA" w:rsidP="00576512">
            <w:pPr>
              <w:pStyle w:val="10"/>
              <w:ind w:firstLineChars="0" w:firstLine="0"/>
              <w:rPr>
                <w:rFonts w:hint="default"/>
              </w:rPr>
            </w:pPr>
            <w:r>
              <w:t>IN4</w:t>
            </w:r>
          </w:p>
        </w:tc>
        <w:tc>
          <w:tcPr>
            <w:tcW w:w="1550" w:type="dxa"/>
          </w:tcPr>
          <w:p w14:paraId="214EC768" w14:textId="77777777" w:rsidR="003A48BA" w:rsidRDefault="003A48BA" w:rsidP="00576512">
            <w:pPr>
              <w:pStyle w:val="10"/>
              <w:ind w:firstLineChars="0" w:firstLine="0"/>
              <w:rPr>
                <w:rFonts w:hint="default"/>
              </w:rPr>
            </w:pPr>
            <w:r>
              <w:t>ENB</w:t>
            </w:r>
            <w:r>
              <w:t>（</w:t>
            </w:r>
            <w:r>
              <w:t>PWM</w:t>
            </w:r>
            <w:r>
              <w:t>）</w:t>
            </w:r>
          </w:p>
        </w:tc>
      </w:tr>
      <w:tr w:rsidR="003A48BA" w14:paraId="7945C7BC" w14:textId="77777777" w:rsidTr="00D070D7">
        <w:trPr>
          <w:jc w:val="center"/>
        </w:trPr>
        <w:tc>
          <w:tcPr>
            <w:tcW w:w="1595" w:type="dxa"/>
          </w:tcPr>
          <w:p w14:paraId="724B7EE0" w14:textId="77777777" w:rsidR="003A48BA" w:rsidRDefault="003A48BA" w:rsidP="00576512">
            <w:pPr>
              <w:pStyle w:val="10"/>
              <w:ind w:firstLineChars="0" w:firstLine="0"/>
              <w:rPr>
                <w:rFonts w:hint="default"/>
              </w:rPr>
            </w:pPr>
            <w:r>
              <w:t>正转</w:t>
            </w:r>
          </w:p>
        </w:tc>
        <w:tc>
          <w:tcPr>
            <w:tcW w:w="1550" w:type="dxa"/>
          </w:tcPr>
          <w:p w14:paraId="554F4E0F" w14:textId="77777777" w:rsidR="003A48BA" w:rsidRDefault="003A48BA" w:rsidP="00576512">
            <w:pPr>
              <w:pStyle w:val="10"/>
              <w:ind w:firstLineChars="0" w:firstLine="0"/>
              <w:rPr>
                <w:rFonts w:hint="default"/>
              </w:rPr>
            </w:pPr>
            <w:r>
              <w:t>1</w:t>
            </w:r>
          </w:p>
        </w:tc>
        <w:tc>
          <w:tcPr>
            <w:tcW w:w="1550" w:type="dxa"/>
          </w:tcPr>
          <w:p w14:paraId="5E728ADC" w14:textId="77777777" w:rsidR="003A48BA" w:rsidRDefault="003A48BA" w:rsidP="00576512">
            <w:pPr>
              <w:pStyle w:val="10"/>
              <w:ind w:firstLineChars="0" w:firstLine="0"/>
              <w:rPr>
                <w:rFonts w:hint="default"/>
              </w:rPr>
            </w:pPr>
            <w:r>
              <w:t>0</w:t>
            </w:r>
          </w:p>
        </w:tc>
        <w:tc>
          <w:tcPr>
            <w:tcW w:w="1550" w:type="dxa"/>
          </w:tcPr>
          <w:p w14:paraId="6B460BF6" w14:textId="77777777" w:rsidR="003A48BA" w:rsidRDefault="003A48BA" w:rsidP="00576512">
            <w:pPr>
              <w:pStyle w:val="10"/>
              <w:ind w:firstLineChars="0" w:firstLine="0"/>
              <w:rPr>
                <w:rFonts w:hint="default"/>
              </w:rPr>
            </w:pPr>
            <w:r>
              <w:t>1</w:t>
            </w:r>
          </w:p>
        </w:tc>
      </w:tr>
      <w:tr w:rsidR="003A48BA" w14:paraId="5920DFC0" w14:textId="77777777" w:rsidTr="00D070D7">
        <w:trPr>
          <w:jc w:val="center"/>
        </w:trPr>
        <w:tc>
          <w:tcPr>
            <w:tcW w:w="1595" w:type="dxa"/>
          </w:tcPr>
          <w:p w14:paraId="050C82BE" w14:textId="77777777" w:rsidR="003A48BA" w:rsidRDefault="003A48BA" w:rsidP="00576512">
            <w:pPr>
              <w:pStyle w:val="10"/>
              <w:ind w:firstLineChars="0" w:firstLine="0"/>
              <w:rPr>
                <w:rFonts w:hint="default"/>
              </w:rPr>
            </w:pPr>
            <w:r>
              <w:t>反转</w:t>
            </w:r>
          </w:p>
        </w:tc>
        <w:tc>
          <w:tcPr>
            <w:tcW w:w="1550" w:type="dxa"/>
          </w:tcPr>
          <w:p w14:paraId="4C0067D9" w14:textId="77777777" w:rsidR="003A48BA" w:rsidRDefault="003A48BA" w:rsidP="00576512">
            <w:pPr>
              <w:pStyle w:val="10"/>
              <w:ind w:firstLineChars="0" w:firstLine="0"/>
              <w:rPr>
                <w:rFonts w:hint="default"/>
              </w:rPr>
            </w:pPr>
            <w:r>
              <w:t>0</w:t>
            </w:r>
          </w:p>
        </w:tc>
        <w:tc>
          <w:tcPr>
            <w:tcW w:w="1550" w:type="dxa"/>
          </w:tcPr>
          <w:p w14:paraId="469CCBD8" w14:textId="77777777" w:rsidR="003A48BA" w:rsidRDefault="003A48BA" w:rsidP="00576512">
            <w:pPr>
              <w:pStyle w:val="10"/>
              <w:ind w:firstLineChars="0" w:firstLine="0"/>
              <w:rPr>
                <w:rFonts w:hint="default"/>
              </w:rPr>
            </w:pPr>
            <w:r>
              <w:t>1</w:t>
            </w:r>
          </w:p>
        </w:tc>
        <w:tc>
          <w:tcPr>
            <w:tcW w:w="1550" w:type="dxa"/>
          </w:tcPr>
          <w:p w14:paraId="0844F969" w14:textId="77777777" w:rsidR="003A48BA" w:rsidRDefault="003A48BA" w:rsidP="00576512">
            <w:pPr>
              <w:pStyle w:val="10"/>
              <w:ind w:firstLineChars="0" w:firstLine="0"/>
              <w:rPr>
                <w:rFonts w:hint="default"/>
              </w:rPr>
            </w:pPr>
            <w:r>
              <w:t>1</w:t>
            </w:r>
          </w:p>
        </w:tc>
      </w:tr>
      <w:tr w:rsidR="003A48BA" w14:paraId="69CF6348" w14:textId="77777777" w:rsidTr="00D070D7">
        <w:trPr>
          <w:jc w:val="center"/>
        </w:trPr>
        <w:tc>
          <w:tcPr>
            <w:tcW w:w="1595" w:type="dxa"/>
          </w:tcPr>
          <w:p w14:paraId="5D34A1D7" w14:textId="77777777" w:rsidR="003A48BA" w:rsidRDefault="003A48BA" w:rsidP="00576512">
            <w:pPr>
              <w:pStyle w:val="10"/>
              <w:ind w:firstLineChars="0" w:firstLine="0"/>
              <w:rPr>
                <w:rFonts w:hint="default"/>
              </w:rPr>
            </w:pPr>
            <w:r>
              <w:t>停止</w:t>
            </w:r>
          </w:p>
        </w:tc>
        <w:tc>
          <w:tcPr>
            <w:tcW w:w="1550" w:type="dxa"/>
          </w:tcPr>
          <w:p w14:paraId="47318DD2" w14:textId="77777777" w:rsidR="003A48BA" w:rsidRDefault="003A48BA" w:rsidP="00576512">
            <w:pPr>
              <w:pStyle w:val="10"/>
              <w:ind w:firstLineChars="0" w:firstLine="0"/>
              <w:rPr>
                <w:rFonts w:hint="default"/>
              </w:rPr>
            </w:pPr>
            <w:r>
              <w:t>0</w:t>
            </w:r>
          </w:p>
        </w:tc>
        <w:tc>
          <w:tcPr>
            <w:tcW w:w="1550" w:type="dxa"/>
          </w:tcPr>
          <w:p w14:paraId="531A8D86" w14:textId="77777777" w:rsidR="003A48BA" w:rsidRDefault="003A48BA" w:rsidP="00576512">
            <w:pPr>
              <w:pStyle w:val="10"/>
              <w:ind w:firstLineChars="0" w:firstLine="0"/>
              <w:rPr>
                <w:rFonts w:hint="default"/>
              </w:rPr>
            </w:pPr>
            <w:r>
              <w:t>0</w:t>
            </w:r>
          </w:p>
        </w:tc>
        <w:tc>
          <w:tcPr>
            <w:tcW w:w="1550" w:type="dxa"/>
          </w:tcPr>
          <w:p w14:paraId="3CB43E86" w14:textId="77777777" w:rsidR="003A48BA" w:rsidRDefault="003A48BA" w:rsidP="00576512">
            <w:pPr>
              <w:pStyle w:val="10"/>
              <w:ind w:firstLineChars="0" w:firstLine="0"/>
              <w:rPr>
                <w:rFonts w:hint="default"/>
              </w:rPr>
            </w:pPr>
            <w: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9"/>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09D8A459" w14:textId="77777777" w:rsidR="0007775A" w:rsidRDefault="0007775A" w:rsidP="0007775A">
      <w:pPr>
        <w:pStyle w:val="10"/>
        <w:ind w:firstLineChars="0" w:firstLine="0"/>
        <w:rPr>
          <w:rFonts w:hint="default"/>
        </w:rPr>
      </w:pPr>
    </w:p>
    <w:p w14:paraId="1733EB3F" w14:textId="77777777" w:rsidR="0007775A" w:rsidRDefault="0007775A" w:rsidP="0007775A">
      <w:pPr>
        <w:pStyle w:val="10"/>
        <w:ind w:firstLineChars="0" w:firstLine="0"/>
        <w:rPr>
          <w:rFonts w:hint="default"/>
        </w:rPr>
      </w:pPr>
    </w:p>
    <w:p w14:paraId="20A00BD8" w14:textId="77777777" w:rsidR="0007775A" w:rsidRDefault="0007775A" w:rsidP="0007775A">
      <w:pPr>
        <w:pStyle w:val="10"/>
        <w:ind w:firstLineChars="0" w:firstLine="0"/>
        <w:rPr>
          <w:rFonts w:hint="default"/>
        </w:rPr>
      </w:pPr>
    </w:p>
    <w:p w14:paraId="1A97619E" w14:textId="77777777" w:rsidR="0007775A" w:rsidRDefault="0007775A" w:rsidP="0007775A">
      <w:pPr>
        <w:pStyle w:val="10"/>
        <w:ind w:firstLineChars="0" w:firstLine="0"/>
        <w:rPr>
          <w:rFonts w:hint="default"/>
        </w:rPr>
      </w:pPr>
    </w:p>
    <w:p w14:paraId="77FEBD3F" w14:textId="77777777" w:rsidR="0007775A" w:rsidRDefault="0007775A" w:rsidP="0007775A">
      <w:pPr>
        <w:pStyle w:val="10"/>
        <w:ind w:firstLineChars="0" w:firstLine="0"/>
        <w:rPr>
          <w:rFonts w:hint="default"/>
        </w:rPr>
      </w:pPr>
    </w:p>
    <w:p w14:paraId="219627E8" w14:textId="77777777" w:rsidR="0007775A" w:rsidRDefault="0007775A" w:rsidP="0007775A">
      <w:pPr>
        <w:pStyle w:val="10"/>
        <w:ind w:firstLineChars="0" w:firstLine="0"/>
        <w:rPr>
          <w:rFonts w:hint="default"/>
        </w:rPr>
      </w:pP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7993596"/>
      <w:r>
        <w:lastRenderedPageBreak/>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Pr="003B3627"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t>表</w:t>
      </w:r>
      <w:r w:rsidRPr="003B3627">
        <w:t xml:space="preserve">3.9 </w:t>
      </w:r>
      <w:r w:rsidR="00CB13FF" w:rsidRPr="003B3627">
        <w:t>OLED</w:t>
      </w:r>
      <w:r w:rsidR="00DF2F5F" w:rsidRPr="003B3627">
        <w:t>关键参数</w:t>
      </w:r>
    </w:p>
    <w:tbl>
      <w:tblPr>
        <w:tblStyle w:val="a8"/>
        <w:tblW w:w="4957"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547"/>
        <w:gridCol w:w="2410"/>
      </w:tblGrid>
      <w:tr w:rsidR="00DF32BA" w:rsidRPr="005F7BE1" w14:paraId="6B6B8851" w14:textId="77777777" w:rsidTr="00D070D7">
        <w:trPr>
          <w:jc w:val="center"/>
        </w:trPr>
        <w:tc>
          <w:tcPr>
            <w:tcW w:w="2547" w:type="dxa"/>
            <w:vAlign w:val="center"/>
          </w:tcPr>
          <w:p w14:paraId="3B16F65A" w14:textId="50A7FA5A" w:rsidR="00DF32BA" w:rsidRPr="005F7BE1" w:rsidRDefault="00DF32BA" w:rsidP="00554CEC">
            <w:pPr>
              <w:pStyle w:val="10"/>
              <w:ind w:firstLine="480"/>
              <w:rPr>
                <w:rFonts w:hint="default"/>
              </w:rPr>
            </w:pPr>
            <w:r w:rsidRPr="005F7BE1">
              <w:t>参数类型</w:t>
            </w:r>
          </w:p>
        </w:tc>
        <w:tc>
          <w:tcPr>
            <w:tcW w:w="2410" w:type="dxa"/>
          </w:tcPr>
          <w:p w14:paraId="7AF5A266" w14:textId="6579FF2F" w:rsidR="00DF32BA" w:rsidRPr="005F7BE1" w:rsidRDefault="00687566" w:rsidP="00554CEC">
            <w:pPr>
              <w:pStyle w:val="10"/>
              <w:ind w:firstLine="480"/>
              <w:rPr>
                <w:rFonts w:hint="default"/>
              </w:rPr>
            </w:pPr>
            <w:r w:rsidRPr="005F7BE1">
              <w:t>参数值</w:t>
            </w:r>
          </w:p>
        </w:tc>
      </w:tr>
      <w:tr w:rsidR="00DF32BA" w:rsidRPr="005F7BE1" w14:paraId="17740718" w14:textId="77777777" w:rsidTr="00D070D7">
        <w:trPr>
          <w:jc w:val="center"/>
        </w:trPr>
        <w:tc>
          <w:tcPr>
            <w:tcW w:w="2547" w:type="dxa"/>
          </w:tcPr>
          <w:p w14:paraId="67AF57E6" w14:textId="781F241F" w:rsidR="00DF32BA" w:rsidRPr="005F7BE1" w:rsidRDefault="00DF32BA" w:rsidP="00554CEC">
            <w:pPr>
              <w:pStyle w:val="10"/>
              <w:ind w:firstLine="480"/>
              <w:rPr>
                <w:rFonts w:hint="default"/>
              </w:rPr>
            </w:pPr>
            <w:r w:rsidRPr="005F7BE1">
              <w:t>分辨率</w:t>
            </w:r>
          </w:p>
        </w:tc>
        <w:tc>
          <w:tcPr>
            <w:tcW w:w="2410" w:type="dxa"/>
          </w:tcPr>
          <w:p w14:paraId="4CCBF935" w14:textId="5DB9BC29" w:rsidR="00DF32BA" w:rsidRPr="005F7BE1" w:rsidRDefault="00DF32BA" w:rsidP="00554CEC">
            <w:pPr>
              <w:pStyle w:val="10"/>
              <w:ind w:firstLine="480"/>
              <w:rPr>
                <w:rFonts w:hint="default"/>
              </w:rPr>
            </w:pPr>
            <w:r w:rsidRPr="005F7BE1">
              <w:t>128*64</w:t>
            </w:r>
          </w:p>
        </w:tc>
      </w:tr>
      <w:tr w:rsidR="00DF32BA" w:rsidRPr="005F7BE1" w14:paraId="5E79E3CA" w14:textId="77777777" w:rsidTr="00D070D7">
        <w:trPr>
          <w:jc w:val="center"/>
        </w:trPr>
        <w:tc>
          <w:tcPr>
            <w:tcW w:w="2547" w:type="dxa"/>
          </w:tcPr>
          <w:p w14:paraId="30DB747B" w14:textId="39745752" w:rsidR="00DF32BA" w:rsidRPr="005F7BE1" w:rsidRDefault="00DF32BA" w:rsidP="00554CEC">
            <w:pPr>
              <w:pStyle w:val="10"/>
              <w:ind w:firstLine="480"/>
              <w:rPr>
                <w:rFonts w:hint="default"/>
              </w:rPr>
            </w:pPr>
            <w:r w:rsidRPr="005F7BE1">
              <w:t>功耗</w:t>
            </w:r>
          </w:p>
        </w:tc>
        <w:tc>
          <w:tcPr>
            <w:tcW w:w="2410" w:type="dxa"/>
          </w:tcPr>
          <w:p w14:paraId="6E10543E" w14:textId="3F46CA3E" w:rsidR="00DF32BA" w:rsidRPr="005F7BE1" w:rsidRDefault="00DF32BA" w:rsidP="00554CEC">
            <w:pPr>
              <w:pStyle w:val="10"/>
              <w:ind w:firstLine="480"/>
              <w:rPr>
                <w:rFonts w:hint="default"/>
              </w:rPr>
            </w:pPr>
            <w:r w:rsidRPr="005F7BE1">
              <w:t>0.08W</w:t>
            </w:r>
          </w:p>
        </w:tc>
      </w:tr>
      <w:tr w:rsidR="00DF32BA" w:rsidRPr="005F7BE1" w14:paraId="1323C8E2" w14:textId="77777777" w:rsidTr="00D070D7">
        <w:trPr>
          <w:jc w:val="center"/>
        </w:trPr>
        <w:tc>
          <w:tcPr>
            <w:tcW w:w="2547" w:type="dxa"/>
          </w:tcPr>
          <w:p w14:paraId="65B4ABA8" w14:textId="19C9841E" w:rsidR="00DF32BA" w:rsidRPr="005F7BE1" w:rsidRDefault="00DF32BA" w:rsidP="00554CEC">
            <w:pPr>
              <w:pStyle w:val="10"/>
              <w:ind w:firstLine="480"/>
              <w:rPr>
                <w:rFonts w:hint="default"/>
              </w:rPr>
            </w:pPr>
            <w:r w:rsidRPr="005F7BE1">
              <w:t>工作电压</w:t>
            </w:r>
          </w:p>
        </w:tc>
        <w:tc>
          <w:tcPr>
            <w:tcW w:w="2410" w:type="dxa"/>
          </w:tcPr>
          <w:p w14:paraId="5F2A4843" w14:textId="62DE3356" w:rsidR="00DF32BA" w:rsidRPr="005F7BE1" w:rsidRDefault="00DF32BA" w:rsidP="00554CEC">
            <w:pPr>
              <w:pStyle w:val="10"/>
              <w:ind w:firstLine="480"/>
              <w:rPr>
                <w:rFonts w:hint="default"/>
              </w:rPr>
            </w:pPr>
            <w:r w:rsidRPr="005F7BE1">
              <w:t>3.3V~5V (DC)</w:t>
            </w:r>
          </w:p>
        </w:tc>
      </w:tr>
      <w:tr w:rsidR="00DF32BA" w:rsidRPr="005F7BE1" w14:paraId="400BCE34" w14:textId="77777777" w:rsidTr="00D070D7">
        <w:trPr>
          <w:jc w:val="center"/>
        </w:trPr>
        <w:tc>
          <w:tcPr>
            <w:tcW w:w="2547" w:type="dxa"/>
          </w:tcPr>
          <w:p w14:paraId="0082C7C8" w14:textId="01644C2D" w:rsidR="00DF32BA" w:rsidRPr="005F7BE1" w:rsidRDefault="00DF32BA" w:rsidP="00554CEC">
            <w:pPr>
              <w:pStyle w:val="10"/>
              <w:ind w:firstLine="480"/>
              <w:rPr>
                <w:rFonts w:hint="default"/>
              </w:rPr>
            </w:pPr>
            <w:r w:rsidRPr="005F7BE1">
              <w:t>工作温度</w:t>
            </w:r>
          </w:p>
        </w:tc>
        <w:tc>
          <w:tcPr>
            <w:tcW w:w="2410" w:type="dxa"/>
          </w:tcPr>
          <w:p w14:paraId="3436FE07" w14:textId="7FCB1D54" w:rsidR="00DF32BA" w:rsidRPr="005F7BE1" w:rsidRDefault="00DF32BA" w:rsidP="00554CEC">
            <w:pPr>
              <w:pStyle w:val="10"/>
              <w:ind w:firstLine="480"/>
              <w:rPr>
                <w:rFonts w:hint="default"/>
              </w:rPr>
            </w:pPr>
            <w:r w:rsidRPr="005F7BE1">
              <w:t>-40</w:t>
            </w:r>
            <w:r w:rsidRPr="005F7BE1">
              <w:t>℃</w:t>
            </w:r>
            <w:r w:rsidRPr="005F7BE1">
              <w:t>~+70</w:t>
            </w:r>
            <w:r w:rsidRPr="005F7BE1">
              <w:t>℃</w:t>
            </w:r>
          </w:p>
        </w:tc>
      </w:tr>
      <w:tr w:rsidR="00DF32BA" w:rsidRPr="005F7BE1" w14:paraId="76BAC448" w14:textId="77777777" w:rsidTr="00D070D7">
        <w:trPr>
          <w:jc w:val="center"/>
        </w:trPr>
        <w:tc>
          <w:tcPr>
            <w:tcW w:w="2547" w:type="dxa"/>
          </w:tcPr>
          <w:p w14:paraId="171CCA04" w14:textId="2E312E8E" w:rsidR="00DF32BA" w:rsidRPr="005F7BE1" w:rsidRDefault="00DF32BA" w:rsidP="00554CEC">
            <w:pPr>
              <w:pStyle w:val="10"/>
              <w:ind w:firstLine="480"/>
              <w:rPr>
                <w:rFonts w:hint="default"/>
              </w:rPr>
            </w:pPr>
            <w:r w:rsidRPr="005F7BE1">
              <w:t>模块体积</w:t>
            </w:r>
          </w:p>
        </w:tc>
        <w:tc>
          <w:tcPr>
            <w:tcW w:w="2410" w:type="dxa"/>
          </w:tcPr>
          <w:p w14:paraId="467EAE1B" w14:textId="2FD3D986" w:rsidR="00DF32BA" w:rsidRPr="005F7BE1" w:rsidRDefault="00DF32BA" w:rsidP="00554CEC">
            <w:pPr>
              <w:pStyle w:val="10"/>
              <w:ind w:firstLine="480"/>
              <w:rPr>
                <w:rFonts w:hint="default"/>
              </w:rPr>
            </w:pPr>
            <w:r w:rsidRPr="005F7BE1">
              <w:t>27.6*27*3.7mm</w:t>
            </w:r>
          </w:p>
        </w:tc>
      </w:tr>
      <w:tr w:rsidR="00DF32BA" w:rsidRPr="005F7BE1" w14:paraId="62F95BE4" w14:textId="77777777" w:rsidTr="00D070D7">
        <w:trPr>
          <w:jc w:val="center"/>
        </w:trPr>
        <w:tc>
          <w:tcPr>
            <w:tcW w:w="2547" w:type="dxa"/>
          </w:tcPr>
          <w:p w14:paraId="22FD0EF2" w14:textId="6D4CBEA5" w:rsidR="00DF32BA" w:rsidRPr="005F7BE1" w:rsidRDefault="00DF32BA" w:rsidP="00554CEC">
            <w:pPr>
              <w:pStyle w:val="10"/>
              <w:ind w:firstLine="480"/>
              <w:rPr>
                <w:rFonts w:hint="default"/>
              </w:rPr>
            </w:pPr>
            <w:r w:rsidRPr="005F7BE1">
              <w:t>通信协议</w:t>
            </w:r>
          </w:p>
        </w:tc>
        <w:tc>
          <w:tcPr>
            <w:tcW w:w="2410" w:type="dxa"/>
          </w:tcPr>
          <w:p w14:paraId="61332404" w14:textId="343ABF65" w:rsidR="00DF32BA" w:rsidRPr="005F7BE1" w:rsidRDefault="00DF32BA" w:rsidP="00554CEC">
            <w:pPr>
              <w:pStyle w:val="10"/>
              <w:ind w:firstLine="480"/>
              <w:rPr>
                <w:rFonts w:hint="default"/>
              </w:rPr>
            </w:pPr>
            <w:r w:rsidRPr="005F7BE1">
              <w:t>SPI</w:t>
            </w:r>
            <w:r w:rsidRPr="005F7BE1">
              <w:t>协议</w:t>
            </w:r>
          </w:p>
        </w:tc>
      </w:tr>
      <w:tr w:rsidR="00DF32BA" w:rsidRPr="005F7BE1" w14:paraId="796BE827" w14:textId="77777777" w:rsidTr="00D070D7">
        <w:trPr>
          <w:jc w:val="center"/>
        </w:trPr>
        <w:tc>
          <w:tcPr>
            <w:tcW w:w="2547" w:type="dxa"/>
          </w:tcPr>
          <w:p w14:paraId="6079CF5E" w14:textId="4CCD5E7B" w:rsidR="00DF32BA" w:rsidRPr="005F7BE1" w:rsidRDefault="00DF32BA" w:rsidP="00554CEC">
            <w:pPr>
              <w:pStyle w:val="10"/>
              <w:ind w:firstLine="480"/>
              <w:rPr>
                <w:rFonts w:hint="default"/>
              </w:rPr>
            </w:pPr>
            <w:r w:rsidRPr="005F7BE1">
              <w:t>驱动芯片</w:t>
            </w:r>
          </w:p>
        </w:tc>
        <w:tc>
          <w:tcPr>
            <w:tcW w:w="2410" w:type="dxa"/>
          </w:tcPr>
          <w:p w14:paraId="3C153BCB" w14:textId="7DAE77E3" w:rsidR="00DF32BA" w:rsidRPr="005F7BE1" w:rsidRDefault="00DF32BA" w:rsidP="00554CEC">
            <w:pPr>
              <w:pStyle w:val="10"/>
              <w:ind w:firstLine="480"/>
              <w:rPr>
                <w:rFonts w:hint="default"/>
              </w:rPr>
            </w:pPr>
            <w:r w:rsidRPr="005F7BE1">
              <w:t>SSD1306</w:t>
            </w:r>
          </w:p>
        </w:tc>
      </w:tr>
    </w:tbl>
    <w:p w14:paraId="3F58E459" w14:textId="77777777" w:rsidR="008D51A4" w:rsidRPr="009C4DC9" w:rsidRDefault="008D51A4" w:rsidP="009C4DC9">
      <w:pPr>
        <w:pStyle w:val="10"/>
        <w:ind w:firstLine="480"/>
        <w:rPr>
          <w:rFonts w:hint="default"/>
        </w:rPr>
      </w:pPr>
    </w:p>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r w:rsidR="002B6F2E" w:rsidRPr="00A1563D">
        <w:t>是开漏输出，无高电平输出能力所以</w:t>
      </w:r>
      <w:r w:rsidR="002B6F2E" w:rsidRPr="00A1563D">
        <w:t>IIC SDA</w:t>
      </w:r>
      <w:r w:rsidR="002B6F2E" w:rsidRPr="00A1563D">
        <w:t>和</w:t>
      </w:r>
      <w:r w:rsidR="002B6F2E" w:rsidRPr="00A1563D">
        <w:t>SCL IO</w:t>
      </w:r>
      <w:r w:rsidR="002B6F2E" w:rsidRPr="00A1563D">
        <w:t>需要接上拉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Pr="00A1563D"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65A5C24E" w14:textId="5D423B39" w:rsidR="00766852" w:rsidRDefault="00680D70" w:rsidP="00D23174">
      <w:pPr>
        <w:jc w:val="center"/>
      </w:pPr>
      <w:r w:rsidRPr="00680D70">
        <w:rPr>
          <w:noProof/>
        </w:rPr>
        <w:lastRenderedPageBreak/>
        <w:drawing>
          <wp:inline distT="0" distB="0" distL="0" distR="0" wp14:anchorId="2459163E" wp14:editId="5878A034">
            <wp:extent cx="5098649" cy="3606933"/>
            <wp:effectExtent l="0" t="0" r="0" b="0"/>
            <wp:docPr id="6836773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34872" cy="3632558"/>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2D04AAA8" w14:textId="77777777" w:rsidR="009C4DC9" w:rsidRPr="006E7C30" w:rsidRDefault="009C4DC9"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7993597"/>
      <w:r>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7993598"/>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448619BB" w14:textId="77777777" w:rsidR="001A56AC" w:rsidRPr="003B3627" w:rsidRDefault="001A56A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4"/>
        <w:gridCol w:w="7138"/>
      </w:tblGrid>
      <w:tr w:rsidR="00D070D7" w:rsidRPr="00167F5C" w14:paraId="32EA622B" w14:textId="77777777" w:rsidTr="00D070D7">
        <w:trPr>
          <w:jc w:val="center"/>
        </w:trPr>
        <w:tc>
          <w:tcPr>
            <w:tcW w:w="1384" w:type="dxa"/>
            <w:shd w:val="clear" w:color="auto" w:fill="auto"/>
            <w:vAlign w:val="center"/>
          </w:tcPr>
          <w:p w14:paraId="1E9E7188" w14:textId="1A47252C" w:rsidR="00D070D7" w:rsidRPr="00167F5C" w:rsidRDefault="00D070D7" w:rsidP="000752AD">
            <w:pPr>
              <w:pStyle w:val="10"/>
              <w:ind w:firstLineChars="0" w:firstLine="0"/>
              <w:rPr>
                <w:rFonts w:hint="default"/>
              </w:rPr>
            </w:pPr>
            <w:r>
              <w:t>参数类型</w:t>
            </w:r>
          </w:p>
        </w:tc>
        <w:tc>
          <w:tcPr>
            <w:tcW w:w="7138" w:type="dxa"/>
            <w:shd w:val="clear" w:color="auto" w:fill="auto"/>
            <w:vAlign w:val="center"/>
          </w:tcPr>
          <w:p w14:paraId="3F762807" w14:textId="2F2A1A7A" w:rsidR="00D070D7" w:rsidRPr="00167F5C" w:rsidRDefault="00D070D7" w:rsidP="00D070D7">
            <w:pPr>
              <w:pStyle w:val="10"/>
              <w:ind w:firstLineChars="0" w:firstLine="0"/>
              <w:rPr>
                <w:rFonts w:hint="default"/>
              </w:rPr>
            </w:pPr>
            <w:r>
              <w:t>参数值</w:t>
            </w:r>
          </w:p>
        </w:tc>
      </w:tr>
      <w:tr w:rsidR="00506E2A" w:rsidRPr="00167F5C" w14:paraId="5E8680BC" w14:textId="77777777" w:rsidTr="00D070D7">
        <w:trPr>
          <w:jc w:val="center"/>
        </w:trPr>
        <w:tc>
          <w:tcPr>
            <w:tcW w:w="1384" w:type="dxa"/>
            <w:shd w:val="clear" w:color="auto" w:fill="auto"/>
            <w:vAlign w:val="center"/>
          </w:tcPr>
          <w:p w14:paraId="0796E489" w14:textId="77777777" w:rsidR="00506E2A" w:rsidRPr="00167F5C" w:rsidRDefault="00506E2A" w:rsidP="000752AD">
            <w:pPr>
              <w:pStyle w:val="10"/>
              <w:ind w:firstLineChars="0" w:firstLine="0"/>
              <w:rPr>
                <w:rFonts w:hint="default"/>
              </w:rPr>
            </w:pPr>
            <w:r w:rsidRPr="00167F5C">
              <w:t>内核</w:t>
            </w:r>
          </w:p>
        </w:tc>
        <w:tc>
          <w:tcPr>
            <w:tcW w:w="7138" w:type="dxa"/>
            <w:shd w:val="clear" w:color="auto" w:fill="auto"/>
            <w:vAlign w:val="center"/>
          </w:tcPr>
          <w:p w14:paraId="42CA1B4F" w14:textId="77777777" w:rsidR="00506E2A" w:rsidRPr="00167F5C" w:rsidRDefault="00506E2A" w:rsidP="00D070D7">
            <w:pPr>
              <w:pStyle w:val="10"/>
              <w:ind w:firstLineChars="0" w:firstLine="0"/>
              <w:rPr>
                <w:rFonts w:hint="default"/>
              </w:rPr>
            </w:pPr>
            <w:r w:rsidRPr="00167F5C">
              <w:t>ARM Cortex-M3 32bit</w:t>
            </w:r>
            <w:r>
              <w:t xml:space="preserve"> </w:t>
            </w:r>
            <w:r w:rsidRPr="00167F5C">
              <w:t>RISC</w:t>
            </w:r>
            <w:r>
              <w:t>指令集</w:t>
            </w:r>
          </w:p>
        </w:tc>
      </w:tr>
      <w:tr w:rsidR="00506E2A" w:rsidRPr="00167F5C" w14:paraId="0DF48C8B" w14:textId="77777777" w:rsidTr="00D070D7">
        <w:trPr>
          <w:jc w:val="center"/>
        </w:trPr>
        <w:tc>
          <w:tcPr>
            <w:tcW w:w="1384" w:type="dxa"/>
            <w:shd w:val="clear" w:color="auto" w:fill="auto"/>
            <w:vAlign w:val="center"/>
          </w:tcPr>
          <w:p w14:paraId="6905A0BC" w14:textId="77777777" w:rsidR="00506E2A" w:rsidRPr="00167F5C" w:rsidRDefault="00506E2A" w:rsidP="000752AD">
            <w:pPr>
              <w:pStyle w:val="10"/>
              <w:ind w:firstLineChars="0" w:firstLine="0"/>
              <w:rPr>
                <w:rFonts w:hint="default"/>
              </w:rPr>
            </w:pPr>
            <w:r w:rsidRPr="00167F5C">
              <w:t>主频</w:t>
            </w:r>
          </w:p>
        </w:tc>
        <w:tc>
          <w:tcPr>
            <w:tcW w:w="7138" w:type="dxa"/>
            <w:shd w:val="clear" w:color="auto" w:fill="auto"/>
            <w:vAlign w:val="center"/>
          </w:tcPr>
          <w:p w14:paraId="17F4307B" w14:textId="77777777" w:rsidR="00506E2A" w:rsidRPr="00167F5C" w:rsidRDefault="00506E2A" w:rsidP="00D070D7">
            <w:pPr>
              <w:pStyle w:val="10"/>
              <w:ind w:firstLineChars="0" w:firstLine="0"/>
              <w:rPr>
                <w:rFonts w:hint="default"/>
              </w:rPr>
            </w:pPr>
            <w:r w:rsidRPr="00167F5C">
              <w:t>72MHZ</w:t>
            </w:r>
          </w:p>
        </w:tc>
      </w:tr>
      <w:tr w:rsidR="00506E2A" w:rsidRPr="00167F5C" w14:paraId="1A939F59" w14:textId="77777777" w:rsidTr="00D070D7">
        <w:trPr>
          <w:jc w:val="center"/>
        </w:trPr>
        <w:tc>
          <w:tcPr>
            <w:tcW w:w="1384" w:type="dxa"/>
            <w:shd w:val="clear" w:color="auto" w:fill="auto"/>
            <w:vAlign w:val="center"/>
          </w:tcPr>
          <w:p w14:paraId="79C06A43" w14:textId="77777777" w:rsidR="00506E2A" w:rsidRPr="00167F5C" w:rsidRDefault="00506E2A" w:rsidP="000752AD">
            <w:pPr>
              <w:pStyle w:val="10"/>
              <w:ind w:firstLineChars="0" w:firstLine="0"/>
              <w:rPr>
                <w:rFonts w:hint="default"/>
              </w:rPr>
            </w:pPr>
            <w:r>
              <w:t>SRAM</w:t>
            </w:r>
          </w:p>
        </w:tc>
        <w:tc>
          <w:tcPr>
            <w:tcW w:w="7138" w:type="dxa"/>
            <w:shd w:val="clear" w:color="auto" w:fill="auto"/>
            <w:vAlign w:val="center"/>
          </w:tcPr>
          <w:p w14:paraId="65B98E43" w14:textId="77777777" w:rsidR="00506E2A" w:rsidRPr="00167F5C" w:rsidRDefault="00506E2A" w:rsidP="00D070D7">
            <w:pPr>
              <w:pStyle w:val="10"/>
              <w:ind w:firstLineChars="0" w:firstLine="0"/>
              <w:rPr>
                <w:rFonts w:hint="default"/>
              </w:rPr>
            </w:pPr>
            <w:r>
              <w:t>20KByte</w:t>
            </w:r>
          </w:p>
        </w:tc>
      </w:tr>
      <w:tr w:rsidR="00506E2A" w:rsidRPr="00167F5C" w14:paraId="5247F312" w14:textId="77777777" w:rsidTr="00D070D7">
        <w:trPr>
          <w:jc w:val="center"/>
        </w:trPr>
        <w:tc>
          <w:tcPr>
            <w:tcW w:w="1384" w:type="dxa"/>
            <w:shd w:val="clear" w:color="auto" w:fill="auto"/>
            <w:vAlign w:val="center"/>
          </w:tcPr>
          <w:p w14:paraId="2C54C83D" w14:textId="77777777" w:rsidR="00506E2A" w:rsidRDefault="00506E2A" w:rsidP="000752AD">
            <w:pPr>
              <w:pStyle w:val="10"/>
              <w:ind w:firstLineChars="0" w:firstLine="0"/>
              <w:rPr>
                <w:rFonts w:hint="default"/>
              </w:rPr>
            </w:pPr>
            <w:r>
              <w:t>Flash</w:t>
            </w:r>
          </w:p>
        </w:tc>
        <w:tc>
          <w:tcPr>
            <w:tcW w:w="7138" w:type="dxa"/>
            <w:shd w:val="clear" w:color="auto" w:fill="auto"/>
            <w:vAlign w:val="center"/>
          </w:tcPr>
          <w:p w14:paraId="4B929AC2" w14:textId="77777777" w:rsidR="00506E2A" w:rsidRDefault="00506E2A" w:rsidP="00D070D7">
            <w:pPr>
              <w:pStyle w:val="10"/>
              <w:ind w:firstLineChars="0" w:firstLine="0"/>
              <w:rPr>
                <w:rFonts w:hint="default"/>
              </w:rPr>
            </w:pPr>
            <w:r>
              <w:t>64KByte</w:t>
            </w:r>
          </w:p>
        </w:tc>
      </w:tr>
      <w:tr w:rsidR="00506E2A" w:rsidRPr="00167F5C" w14:paraId="3199A35A" w14:textId="77777777" w:rsidTr="00D070D7">
        <w:trPr>
          <w:jc w:val="center"/>
        </w:trPr>
        <w:tc>
          <w:tcPr>
            <w:tcW w:w="1384" w:type="dxa"/>
            <w:shd w:val="clear" w:color="auto" w:fill="auto"/>
            <w:vAlign w:val="center"/>
          </w:tcPr>
          <w:p w14:paraId="2D44D747" w14:textId="77777777" w:rsidR="00506E2A" w:rsidRPr="00167F5C" w:rsidRDefault="00506E2A" w:rsidP="000752AD">
            <w:pPr>
              <w:pStyle w:val="10"/>
              <w:ind w:firstLineChars="0" w:firstLine="0"/>
              <w:rPr>
                <w:rFonts w:hint="default"/>
              </w:rPr>
            </w:pPr>
            <w:r>
              <w:t>I/O</w:t>
            </w:r>
            <w:r>
              <w:t>数量</w:t>
            </w:r>
          </w:p>
        </w:tc>
        <w:tc>
          <w:tcPr>
            <w:tcW w:w="7138" w:type="dxa"/>
            <w:shd w:val="clear" w:color="auto" w:fill="auto"/>
            <w:vAlign w:val="center"/>
          </w:tcPr>
          <w:p w14:paraId="45037B2F" w14:textId="77777777" w:rsidR="00506E2A" w:rsidRPr="00167F5C" w:rsidRDefault="00506E2A" w:rsidP="00D070D7">
            <w:pPr>
              <w:pStyle w:val="10"/>
              <w:ind w:firstLineChars="0" w:firstLine="0"/>
              <w:rPr>
                <w:rFonts w:hint="default"/>
              </w:rPr>
            </w:pPr>
            <w:r w:rsidRPr="00167F5C">
              <w:t>48</w:t>
            </w:r>
          </w:p>
        </w:tc>
      </w:tr>
      <w:tr w:rsidR="00506E2A" w:rsidRPr="00167F5C" w14:paraId="53027904" w14:textId="77777777" w:rsidTr="00D070D7">
        <w:trPr>
          <w:jc w:val="center"/>
        </w:trPr>
        <w:tc>
          <w:tcPr>
            <w:tcW w:w="1384" w:type="dxa"/>
            <w:shd w:val="clear" w:color="auto" w:fill="auto"/>
            <w:vAlign w:val="center"/>
          </w:tcPr>
          <w:p w14:paraId="6E1C6F09" w14:textId="77777777" w:rsidR="00506E2A" w:rsidRPr="00167F5C" w:rsidRDefault="00506E2A" w:rsidP="000752AD">
            <w:pPr>
              <w:pStyle w:val="10"/>
              <w:ind w:firstLineChars="0" w:firstLine="0"/>
              <w:rPr>
                <w:rFonts w:hint="default"/>
              </w:rPr>
            </w:pPr>
            <w:r>
              <w:t>工作电压</w:t>
            </w:r>
          </w:p>
        </w:tc>
        <w:tc>
          <w:tcPr>
            <w:tcW w:w="7138" w:type="dxa"/>
            <w:shd w:val="clear" w:color="auto" w:fill="auto"/>
            <w:vAlign w:val="center"/>
          </w:tcPr>
          <w:p w14:paraId="53DCA713" w14:textId="66471E73" w:rsidR="00506E2A" w:rsidRPr="00167F5C" w:rsidRDefault="00506E2A" w:rsidP="00D070D7">
            <w:pPr>
              <w:pStyle w:val="10"/>
              <w:ind w:firstLineChars="0" w:firstLine="0"/>
              <w:rPr>
                <w:rFonts w:hint="default"/>
              </w:rPr>
            </w:pPr>
            <w:r w:rsidRPr="00167F5C">
              <w:t>2.0~3.6V</w:t>
            </w:r>
          </w:p>
        </w:tc>
      </w:tr>
      <w:tr w:rsidR="00506E2A" w:rsidRPr="00167F5C" w14:paraId="6B596000" w14:textId="77777777" w:rsidTr="00D070D7">
        <w:trPr>
          <w:jc w:val="center"/>
        </w:trPr>
        <w:tc>
          <w:tcPr>
            <w:tcW w:w="1384" w:type="dxa"/>
            <w:shd w:val="clear" w:color="auto" w:fill="auto"/>
            <w:vAlign w:val="center"/>
          </w:tcPr>
          <w:p w14:paraId="2C6C8322" w14:textId="77777777" w:rsidR="00506E2A" w:rsidRPr="00167F5C" w:rsidRDefault="00506E2A" w:rsidP="000752AD">
            <w:pPr>
              <w:pStyle w:val="10"/>
              <w:ind w:firstLineChars="0" w:firstLine="0"/>
              <w:rPr>
                <w:rFonts w:hint="default"/>
              </w:rPr>
            </w:pPr>
            <w:r w:rsidRPr="00167F5C">
              <w:t>外设资源</w:t>
            </w:r>
          </w:p>
        </w:tc>
        <w:tc>
          <w:tcPr>
            <w:tcW w:w="7138" w:type="dxa"/>
            <w:shd w:val="clear" w:color="auto" w:fill="auto"/>
            <w:vAlign w:val="center"/>
          </w:tcPr>
          <w:p w14:paraId="506FC806" w14:textId="3488EB55" w:rsidR="00506E2A" w:rsidRPr="00167F5C" w:rsidRDefault="00506E2A" w:rsidP="00D070D7">
            <w:pPr>
              <w:pStyle w:val="10"/>
              <w:ind w:firstLineChars="0" w:firstLine="0"/>
              <w:rPr>
                <w:rFonts w:hint="default"/>
              </w:rPr>
            </w:pPr>
            <w:r w:rsidRPr="00167F5C">
              <w:t>2*SPI, 3*USART, 2*I2C, 1*CAN, 37*OV</w:t>
            </w:r>
            <w:r w:rsidRPr="00167F5C">
              <w:t>口，</w:t>
            </w:r>
            <w:r w:rsidRPr="00167F5C">
              <w:t>2*ADC(12</w:t>
            </w:r>
            <w:r w:rsidRPr="00167F5C">
              <w:t>位</w:t>
            </w:r>
            <w:r w:rsidRPr="00167F5C">
              <w:t>/16</w:t>
            </w:r>
            <w:r w:rsidRPr="00167F5C">
              <w:t>通道</w:t>
            </w:r>
            <w:r w:rsidRPr="00167F5C">
              <w:t>)</w:t>
            </w:r>
            <w:r>
              <w:t>，</w:t>
            </w:r>
            <w:r w:rsidR="00D1102B" w:rsidRPr="00167F5C">
              <w:t xml:space="preserve"> </w:t>
            </w:r>
            <w:r w:rsidRPr="00167F5C">
              <w:t>3</w:t>
            </w:r>
            <w:r w:rsidRPr="00167F5C">
              <w:t>个通用定时器</w:t>
            </w:r>
            <w:r w:rsidRPr="00167F5C">
              <w:t>(TIM2,TIM3,TIM4)</w:t>
            </w:r>
            <w:r w:rsidRPr="00167F5C">
              <w:t>，</w:t>
            </w:r>
            <w:r w:rsidRPr="00167F5C">
              <w:t>1</w:t>
            </w:r>
            <w:r w:rsidRPr="00167F5C">
              <w:t>个高级定时器</w:t>
            </w:r>
            <w:r w:rsidRPr="00167F5C">
              <w:t>(TIM1)</w:t>
            </w:r>
            <w:r w:rsidR="00E81FBB">
              <w:t>，</w:t>
            </w:r>
            <w:r w:rsidRPr="00167F5C">
              <w:t>支持</w:t>
            </w:r>
            <w:r w:rsidRPr="00167F5C">
              <w:t>JTAG/SWD</w:t>
            </w:r>
            <w:r w:rsidRPr="00167F5C">
              <w:t>接口</w:t>
            </w:r>
          </w:p>
        </w:tc>
      </w:tr>
    </w:tbl>
    <w:p w14:paraId="3E91ED91" w14:textId="1B8DBD2A" w:rsidR="00A505AE" w:rsidRPr="00E20D0E" w:rsidRDefault="00A505AE" w:rsidP="00E20D0E">
      <w:pPr>
        <w:pStyle w:val="10"/>
        <w:ind w:firstLine="480"/>
        <w:rPr>
          <w:rFonts w:hint="default"/>
        </w:rPr>
      </w:pPr>
      <w:r w:rsidRPr="00E20D0E">
        <w:lastRenderedPageBreak/>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lastRenderedPageBreak/>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09" w:name="_Toc167993599"/>
      <w:r>
        <w:t>3.4.2 TFT-LCD</w:t>
      </w:r>
      <w:r>
        <w:t>显示屏电路</w:t>
      </w:r>
      <w:bookmarkEnd w:id="109"/>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61355603" w14:textId="77777777" w:rsidR="006D6BC6" w:rsidRPr="003B3627" w:rsidRDefault="006D6BC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4248"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980"/>
        <w:gridCol w:w="2268"/>
      </w:tblGrid>
      <w:tr w:rsidR="00EF09A4" w14:paraId="1698AB4F" w14:textId="77777777" w:rsidTr="001D0175">
        <w:trPr>
          <w:jc w:val="center"/>
        </w:trPr>
        <w:tc>
          <w:tcPr>
            <w:tcW w:w="1980" w:type="dxa"/>
          </w:tcPr>
          <w:p w14:paraId="1C86573F" w14:textId="7E7DACA9" w:rsidR="00EF09A4" w:rsidRDefault="00EF09A4" w:rsidP="00252DCD">
            <w:pPr>
              <w:pStyle w:val="10"/>
              <w:ind w:firstLine="480"/>
              <w:rPr>
                <w:rFonts w:hint="default"/>
              </w:rPr>
            </w:pPr>
            <w:r>
              <w:t>参数</w:t>
            </w:r>
          </w:p>
        </w:tc>
        <w:tc>
          <w:tcPr>
            <w:tcW w:w="2268" w:type="dxa"/>
          </w:tcPr>
          <w:p w14:paraId="68CDC834" w14:textId="3655C615" w:rsidR="00EF09A4" w:rsidRDefault="00EF09A4" w:rsidP="003C37E8">
            <w:pPr>
              <w:pStyle w:val="10"/>
              <w:ind w:firstLine="480"/>
              <w:jc w:val="left"/>
              <w:rPr>
                <w:rFonts w:hint="default"/>
              </w:rPr>
            </w:pPr>
            <w:r>
              <w:t>参数值</w:t>
            </w:r>
          </w:p>
        </w:tc>
      </w:tr>
      <w:tr w:rsidR="00EF09A4" w14:paraId="32E288D4" w14:textId="77777777" w:rsidTr="001D0175">
        <w:trPr>
          <w:jc w:val="center"/>
        </w:trPr>
        <w:tc>
          <w:tcPr>
            <w:tcW w:w="1980" w:type="dxa"/>
          </w:tcPr>
          <w:p w14:paraId="717F44FD" w14:textId="139CE2AE" w:rsidR="00EF09A4" w:rsidRDefault="00EF09A4" w:rsidP="00252DCD">
            <w:pPr>
              <w:pStyle w:val="10"/>
              <w:ind w:firstLine="480"/>
              <w:rPr>
                <w:rFonts w:hint="default"/>
              </w:rPr>
            </w:pPr>
            <w:r w:rsidRPr="007F0F77">
              <w:t>分辨率</w:t>
            </w:r>
          </w:p>
        </w:tc>
        <w:tc>
          <w:tcPr>
            <w:tcW w:w="2268" w:type="dxa"/>
          </w:tcPr>
          <w:p w14:paraId="3A869858" w14:textId="600B466A" w:rsidR="00EF09A4" w:rsidRDefault="00EF09A4" w:rsidP="003C37E8">
            <w:pPr>
              <w:pStyle w:val="10"/>
              <w:ind w:firstLineChars="0" w:firstLine="0"/>
              <w:jc w:val="left"/>
              <w:rPr>
                <w:rFonts w:hint="default"/>
              </w:rPr>
            </w:pPr>
            <w:r w:rsidRPr="007F0F77">
              <w:t>128*128</w:t>
            </w:r>
            <w:r>
              <w:t>（</w:t>
            </w:r>
            <w:r>
              <w:t>RGB</w:t>
            </w:r>
            <w:r>
              <w:t>）</w:t>
            </w:r>
          </w:p>
        </w:tc>
      </w:tr>
      <w:tr w:rsidR="00EF09A4" w14:paraId="0048A157" w14:textId="77777777" w:rsidTr="001D0175">
        <w:trPr>
          <w:jc w:val="center"/>
        </w:trPr>
        <w:tc>
          <w:tcPr>
            <w:tcW w:w="1980" w:type="dxa"/>
          </w:tcPr>
          <w:p w14:paraId="09BD00CF" w14:textId="144907D7" w:rsidR="00EF09A4" w:rsidRDefault="00EF09A4" w:rsidP="00252DCD">
            <w:pPr>
              <w:pStyle w:val="10"/>
              <w:ind w:firstLine="480"/>
              <w:rPr>
                <w:rFonts w:hint="default"/>
              </w:rPr>
            </w:pPr>
            <w:r>
              <w:t>驱动芯片</w:t>
            </w:r>
          </w:p>
        </w:tc>
        <w:tc>
          <w:tcPr>
            <w:tcW w:w="2268" w:type="dxa"/>
          </w:tcPr>
          <w:p w14:paraId="32D4AE56" w14:textId="50BE81BF" w:rsidR="00EF09A4" w:rsidRDefault="00EF09A4" w:rsidP="003C37E8">
            <w:pPr>
              <w:pStyle w:val="10"/>
              <w:ind w:firstLine="480"/>
              <w:jc w:val="left"/>
              <w:rPr>
                <w:rFonts w:hint="default"/>
              </w:rPr>
            </w:pPr>
            <w:r w:rsidRPr="007F0F77">
              <w:t>ST7735</w:t>
            </w:r>
          </w:p>
        </w:tc>
      </w:tr>
      <w:tr w:rsidR="00EF09A4" w14:paraId="720C7346" w14:textId="77777777" w:rsidTr="001D0175">
        <w:trPr>
          <w:jc w:val="center"/>
        </w:trPr>
        <w:tc>
          <w:tcPr>
            <w:tcW w:w="1980" w:type="dxa"/>
          </w:tcPr>
          <w:p w14:paraId="034F30CC" w14:textId="37845088" w:rsidR="00EF09A4" w:rsidRDefault="00EF09A4" w:rsidP="00252DCD">
            <w:pPr>
              <w:pStyle w:val="10"/>
              <w:ind w:firstLine="480"/>
              <w:rPr>
                <w:rFonts w:hint="default"/>
              </w:rPr>
            </w:pPr>
            <w:r w:rsidRPr="007F0F77">
              <w:t>接口类型</w:t>
            </w:r>
          </w:p>
        </w:tc>
        <w:tc>
          <w:tcPr>
            <w:tcW w:w="2268" w:type="dxa"/>
          </w:tcPr>
          <w:p w14:paraId="100FC300" w14:textId="6A124A92" w:rsidR="00EF09A4" w:rsidRDefault="00EF09A4" w:rsidP="003C37E8">
            <w:pPr>
              <w:pStyle w:val="10"/>
              <w:ind w:firstLine="480"/>
              <w:jc w:val="left"/>
              <w:rPr>
                <w:rFonts w:hint="default"/>
              </w:rPr>
            </w:pPr>
            <w:r w:rsidRPr="007F0F77">
              <w:t>SPI</w:t>
            </w:r>
          </w:p>
        </w:tc>
      </w:tr>
      <w:tr w:rsidR="00EF09A4" w14:paraId="4D52AA6A" w14:textId="77777777" w:rsidTr="001D0175">
        <w:trPr>
          <w:jc w:val="center"/>
        </w:trPr>
        <w:tc>
          <w:tcPr>
            <w:tcW w:w="1980" w:type="dxa"/>
          </w:tcPr>
          <w:p w14:paraId="0F5FFF15" w14:textId="5AC3A2B9" w:rsidR="00EF09A4" w:rsidRDefault="00EF09A4" w:rsidP="00252DCD">
            <w:pPr>
              <w:pStyle w:val="10"/>
              <w:ind w:firstLine="480"/>
              <w:rPr>
                <w:rFonts w:hint="default"/>
              </w:rPr>
            </w:pPr>
            <w:r w:rsidRPr="007F0F77">
              <w:t>背光类型</w:t>
            </w:r>
          </w:p>
        </w:tc>
        <w:tc>
          <w:tcPr>
            <w:tcW w:w="2268" w:type="dxa"/>
          </w:tcPr>
          <w:p w14:paraId="70C9841F" w14:textId="1E466B53" w:rsidR="00EF09A4" w:rsidRDefault="00EF09A4" w:rsidP="003C37E8">
            <w:pPr>
              <w:pStyle w:val="10"/>
              <w:ind w:firstLine="480"/>
              <w:jc w:val="left"/>
              <w:rPr>
                <w:rFonts w:hint="default"/>
              </w:rPr>
            </w:pPr>
            <w:r w:rsidRPr="007F0F77">
              <w:t>LED*1</w:t>
            </w:r>
          </w:p>
        </w:tc>
      </w:tr>
      <w:tr w:rsidR="00EF09A4" w14:paraId="33309FBA" w14:textId="77777777" w:rsidTr="001D0175">
        <w:trPr>
          <w:jc w:val="center"/>
        </w:trPr>
        <w:tc>
          <w:tcPr>
            <w:tcW w:w="1980" w:type="dxa"/>
          </w:tcPr>
          <w:p w14:paraId="5B3A2F73" w14:textId="0E901A02" w:rsidR="00EF09A4" w:rsidRDefault="00EF09A4" w:rsidP="00252DCD">
            <w:pPr>
              <w:pStyle w:val="10"/>
              <w:ind w:firstLine="480"/>
              <w:rPr>
                <w:rFonts w:hint="default"/>
              </w:rPr>
            </w:pPr>
            <w:r>
              <w:t>工作</w:t>
            </w:r>
            <w:r w:rsidRPr="007F0F77">
              <w:t>电压</w:t>
            </w:r>
          </w:p>
        </w:tc>
        <w:tc>
          <w:tcPr>
            <w:tcW w:w="2268" w:type="dxa"/>
          </w:tcPr>
          <w:p w14:paraId="623B25C4" w14:textId="494283CF" w:rsidR="00EF09A4" w:rsidRDefault="00EF09A4" w:rsidP="003C37E8">
            <w:pPr>
              <w:pStyle w:val="10"/>
              <w:ind w:firstLine="480"/>
              <w:jc w:val="left"/>
              <w:rPr>
                <w:rFonts w:hint="default"/>
              </w:rPr>
            </w:pPr>
            <w:r w:rsidRPr="007F0F77">
              <w:t>2.8V~3.3V</w:t>
            </w:r>
          </w:p>
        </w:tc>
      </w:tr>
      <w:tr w:rsidR="00EF09A4" w14:paraId="4CD10C0F" w14:textId="77777777" w:rsidTr="001D0175">
        <w:trPr>
          <w:jc w:val="center"/>
        </w:trPr>
        <w:tc>
          <w:tcPr>
            <w:tcW w:w="1980" w:type="dxa"/>
          </w:tcPr>
          <w:p w14:paraId="28B25F16" w14:textId="17C7882C" w:rsidR="00EF09A4" w:rsidRDefault="00EF09A4" w:rsidP="00252DCD">
            <w:pPr>
              <w:pStyle w:val="10"/>
              <w:ind w:firstLine="480"/>
              <w:rPr>
                <w:rFonts w:hint="default"/>
              </w:rPr>
            </w:pPr>
            <w:r>
              <w:t>工作</w:t>
            </w:r>
            <w:r w:rsidRPr="007F0F77">
              <w:t>电流</w:t>
            </w:r>
          </w:p>
        </w:tc>
        <w:tc>
          <w:tcPr>
            <w:tcW w:w="2268" w:type="dxa"/>
          </w:tcPr>
          <w:p w14:paraId="5DF68EFB" w14:textId="5CBFD002" w:rsidR="00EF09A4" w:rsidRDefault="00EF09A4" w:rsidP="003C37E8">
            <w:pPr>
              <w:pStyle w:val="10"/>
              <w:ind w:firstLine="480"/>
              <w:jc w:val="left"/>
              <w:rPr>
                <w:rFonts w:hint="default"/>
              </w:rPr>
            </w:pPr>
            <w:r w:rsidRPr="007F0F77">
              <w:t>15mA</w:t>
            </w:r>
          </w:p>
        </w:tc>
      </w:tr>
      <w:tr w:rsidR="00EF09A4" w14:paraId="5DE3E31C" w14:textId="77777777" w:rsidTr="001D0175">
        <w:trPr>
          <w:jc w:val="center"/>
        </w:trPr>
        <w:tc>
          <w:tcPr>
            <w:tcW w:w="1980" w:type="dxa"/>
          </w:tcPr>
          <w:p w14:paraId="3A2AA8D6" w14:textId="459BB644" w:rsidR="00EF09A4" w:rsidRDefault="00EF09A4" w:rsidP="00252DCD">
            <w:pPr>
              <w:pStyle w:val="10"/>
              <w:ind w:firstLine="480"/>
              <w:rPr>
                <w:rFonts w:hint="default"/>
              </w:rPr>
            </w:pPr>
            <w:r w:rsidRPr="007F0F77">
              <w:t>功耗</w:t>
            </w:r>
          </w:p>
        </w:tc>
        <w:tc>
          <w:tcPr>
            <w:tcW w:w="2268" w:type="dxa"/>
          </w:tcPr>
          <w:p w14:paraId="119BD9CF" w14:textId="01AC2ADE" w:rsidR="00EF09A4" w:rsidRDefault="00EF09A4" w:rsidP="003C37E8">
            <w:pPr>
              <w:pStyle w:val="10"/>
              <w:ind w:firstLine="480"/>
              <w:jc w:val="left"/>
              <w:rPr>
                <w:rFonts w:hint="default"/>
              </w:rPr>
            </w:pPr>
            <w:r w:rsidRPr="007F0F77">
              <w:t>0.06W</w:t>
            </w:r>
          </w:p>
        </w:tc>
      </w:tr>
      <w:tr w:rsidR="00EF09A4" w14:paraId="41F9DAB4" w14:textId="77777777" w:rsidTr="001D0175">
        <w:trPr>
          <w:jc w:val="center"/>
        </w:trPr>
        <w:tc>
          <w:tcPr>
            <w:tcW w:w="1980" w:type="dxa"/>
          </w:tcPr>
          <w:p w14:paraId="33D0A839" w14:textId="2948036F" w:rsidR="00EF09A4" w:rsidRPr="007F0F77" w:rsidRDefault="00EF09A4" w:rsidP="00252DCD">
            <w:pPr>
              <w:pStyle w:val="10"/>
              <w:ind w:firstLine="480"/>
              <w:rPr>
                <w:rFonts w:hint="default"/>
              </w:rPr>
            </w:pPr>
            <w:r w:rsidRPr="007F0F77">
              <w:t>工作温度</w:t>
            </w:r>
          </w:p>
        </w:tc>
        <w:tc>
          <w:tcPr>
            <w:tcW w:w="2268" w:type="dxa"/>
          </w:tcPr>
          <w:p w14:paraId="66D260DB" w14:textId="4AB87D35" w:rsidR="00EF09A4" w:rsidRPr="007F0F77" w:rsidRDefault="00EF09A4" w:rsidP="003C37E8">
            <w:pPr>
              <w:pStyle w:val="10"/>
              <w:ind w:firstLine="480"/>
              <w:jc w:val="left"/>
              <w:rPr>
                <w:rFonts w:hint="default"/>
              </w:rPr>
            </w:pPr>
            <w:r w:rsidRPr="007F0F77">
              <w:t>-20</w:t>
            </w:r>
            <w:r w:rsidRPr="007F0F77">
              <w:t>℃</w:t>
            </w:r>
            <w:r w:rsidRPr="007F0F77">
              <w:t>~+70</w:t>
            </w:r>
            <w:r w:rsidRPr="007F0F77">
              <w:t>℃</w:t>
            </w:r>
          </w:p>
        </w:tc>
      </w:tr>
    </w:tbl>
    <w:p w14:paraId="04F0B8C7" w14:textId="77777777" w:rsidR="00B8005E" w:rsidRDefault="00B8005E" w:rsidP="00AC083D">
      <w:pPr>
        <w:pStyle w:val="10"/>
        <w:ind w:firstLineChars="0" w:firstLine="0"/>
        <w:rPr>
          <w:rFonts w:hint="default"/>
        </w:rPr>
      </w:pPr>
    </w:p>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lastRenderedPageBreak/>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29"/>
        <w:gridCol w:w="1418"/>
        <w:gridCol w:w="4819"/>
      </w:tblGrid>
      <w:tr w:rsidR="00E840A3" w14:paraId="455A7BB4" w14:textId="77777777" w:rsidTr="006B2F63">
        <w:trPr>
          <w:jc w:val="center"/>
        </w:trPr>
        <w:tc>
          <w:tcPr>
            <w:tcW w:w="1129" w:type="dxa"/>
          </w:tcPr>
          <w:p w14:paraId="7E7A65B5" w14:textId="00CCA36E" w:rsidR="00E840A3" w:rsidRPr="00E840A3" w:rsidRDefault="00E840A3" w:rsidP="00E840A3">
            <w:pPr>
              <w:pStyle w:val="10"/>
              <w:ind w:firstLineChars="0" w:firstLine="0"/>
              <w:rPr>
                <w:rFonts w:hint="default"/>
              </w:rPr>
            </w:pPr>
            <w:r w:rsidRPr="001F4859">
              <w:rPr>
                <w:szCs w:val="32"/>
              </w:rPr>
              <w:t>序号</w:t>
            </w:r>
          </w:p>
        </w:tc>
        <w:tc>
          <w:tcPr>
            <w:tcW w:w="1418" w:type="dxa"/>
          </w:tcPr>
          <w:p w14:paraId="389CC0B3" w14:textId="45A6676A" w:rsidR="00E840A3" w:rsidRDefault="00E840A3" w:rsidP="00E840A3">
            <w:pPr>
              <w:pStyle w:val="10"/>
              <w:ind w:firstLineChars="0" w:firstLine="0"/>
              <w:rPr>
                <w:rFonts w:hint="default"/>
              </w:rPr>
            </w:pPr>
            <w:r w:rsidRPr="001F4859">
              <w:rPr>
                <w:szCs w:val="32"/>
              </w:rPr>
              <w:t>符号</w:t>
            </w:r>
          </w:p>
        </w:tc>
        <w:tc>
          <w:tcPr>
            <w:tcW w:w="4819" w:type="dxa"/>
          </w:tcPr>
          <w:p w14:paraId="709954E3" w14:textId="1BDA1DAE" w:rsidR="00E840A3" w:rsidRDefault="00E840A3" w:rsidP="00E840A3">
            <w:pPr>
              <w:pStyle w:val="10"/>
              <w:ind w:firstLineChars="0" w:firstLine="0"/>
              <w:rPr>
                <w:rFonts w:hint="default"/>
              </w:rPr>
            </w:pPr>
            <w:r w:rsidRPr="001F4859">
              <w:rPr>
                <w:szCs w:val="32"/>
              </w:rPr>
              <w:t>说明</w:t>
            </w:r>
          </w:p>
        </w:tc>
      </w:tr>
      <w:tr w:rsidR="00E840A3" w14:paraId="2B01C4E0" w14:textId="77777777" w:rsidTr="006B2F63">
        <w:trPr>
          <w:jc w:val="center"/>
        </w:trPr>
        <w:tc>
          <w:tcPr>
            <w:tcW w:w="1129" w:type="dxa"/>
          </w:tcPr>
          <w:p w14:paraId="3B489051" w14:textId="36B1CEDC" w:rsidR="00E840A3" w:rsidRDefault="00E840A3" w:rsidP="00E840A3">
            <w:pPr>
              <w:pStyle w:val="10"/>
              <w:ind w:firstLineChars="0" w:firstLine="0"/>
              <w:rPr>
                <w:rFonts w:hint="default"/>
              </w:rPr>
            </w:pPr>
            <w:r w:rsidRPr="001F4859">
              <w:rPr>
                <w:szCs w:val="32"/>
              </w:rPr>
              <w:t>1</w:t>
            </w:r>
          </w:p>
        </w:tc>
        <w:tc>
          <w:tcPr>
            <w:tcW w:w="1418" w:type="dxa"/>
          </w:tcPr>
          <w:p w14:paraId="69D54ACA" w14:textId="5E59A1EA" w:rsidR="00E840A3" w:rsidRDefault="00E840A3" w:rsidP="00E840A3">
            <w:pPr>
              <w:pStyle w:val="10"/>
              <w:ind w:firstLineChars="0" w:firstLine="0"/>
              <w:rPr>
                <w:rFonts w:hint="default"/>
              </w:rPr>
            </w:pPr>
            <w:r w:rsidRPr="001F4859">
              <w:rPr>
                <w:szCs w:val="32"/>
              </w:rPr>
              <w:t>GND</w:t>
            </w:r>
          </w:p>
        </w:tc>
        <w:tc>
          <w:tcPr>
            <w:tcW w:w="4819" w:type="dxa"/>
          </w:tcPr>
          <w:p w14:paraId="36A31FA5" w14:textId="2FA57F9A" w:rsidR="00E840A3" w:rsidRDefault="00E840A3" w:rsidP="00E840A3">
            <w:pPr>
              <w:pStyle w:val="10"/>
              <w:ind w:firstLineChars="0" w:firstLine="0"/>
              <w:rPr>
                <w:rFonts w:hint="default"/>
              </w:rPr>
            </w:pPr>
            <w:r w:rsidRPr="001F4859">
              <w:rPr>
                <w:szCs w:val="32"/>
              </w:rPr>
              <w:t>电源地</w:t>
            </w:r>
          </w:p>
        </w:tc>
      </w:tr>
      <w:tr w:rsidR="00E840A3" w14:paraId="471BCE88" w14:textId="77777777" w:rsidTr="006B2F63">
        <w:trPr>
          <w:jc w:val="center"/>
        </w:trPr>
        <w:tc>
          <w:tcPr>
            <w:tcW w:w="1129" w:type="dxa"/>
          </w:tcPr>
          <w:p w14:paraId="7DEA873C" w14:textId="7B1CF881" w:rsidR="00E840A3" w:rsidRDefault="00E840A3" w:rsidP="00E840A3">
            <w:pPr>
              <w:pStyle w:val="10"/>
              <w:ind w:firstLineChars="0" w:firstLine="0"/>
              <w:rPr>
                <w:rFonts w:hint="default"/>
              </w:rPr>
            </w:pPr>
            <w:r w:rsidRPr="001F4859">
              <w:rPr>
                <w:szCs w:val="32"/>
              </w:rPr>
              <w:t>2</w:t>
            </w:r>
          </w:p>
        </w:tc>
        <w:tc>
          <w:tcPr>
            <w:tcW w:w="1418" w:type="dxa"/>
          </w:tcPr>
          <w:p w14:paraId="2952FC0A" w14:textId="21766A98" w:rsidR="00E840A3" w:rsidRDefault="00E840A3" w:rsidP="00E840A3">
            <w:pPr>
              <w:pStyle w:val="10"/>
              <w:ind w:firstLineChars="0" w:firstLine="0"/>
              <w:rPr>
                <w:rFonts w:hint="default"/>
              </w:rPr>
            </w:pPr>
            <w:r w:rsidRPr="001F4859">
              <w:rPr>
                <w:szCs w:val="32"/>
              </w:rPr>
              <w:t>VCC</w:t>
            </w:r>
          </w:p>
        </w:tc>
        <w:tc>
          <w:tcPr>
            <w:tcW w:w="4819" w:type="dxa"/>
          </w:tcPr>
          <w:p w14:paraId="6F9BCD31" w14:textId="56E41B44" w:rsidR="00E840A3" w:rsidRDefault="00E840A3" w:rsidP="00E840A3">
            <w:pPr>
              <w:pStyle w:val="10"/>
              <w:ind w:firstLineChars="0" w:firstLine="0"/>
              <w:rPr>
                <w:rFonts w:hint="default"/>
              </w:rPr>
            </w:pPr>
            <w:r w:rsidRPr="001F4859">
              <w:rPr>
                <w:szCs w:val="32"/>
              </w:rPr>
              <w:t>电源正</w:t>
            </w:r>
            <w:r w:rsidRPr="001F4859">
              <w:rPr>
                <w:szCs w:val="32"/>
              </w:rPr>
              <w:t>,3.3V</w:t>
            </w:r>
          </w:p>
        </w:tc>
      </w:tr>
      <w:tr w:rsidR="00E840A3" w14:paraId="439E34D1" w14:textId="77777777" w:rsidTr="006B2F63">
        <w:trPr>
          <w:jc w:val="center"/>
        </w:trPr>
        <w:tc>
          <w:tcPr>
            <w:tcW w:w="1129" w:type="dxa"/>
          </w:tcPr>
          <w:p w14:paraId="10CF0975" w14:textId="07F6D593" w:rsidR="00E840A3" w:rsidRPr="00E840A3" w:rsidRDefault="00E840A3" w:rsidP="00E840A3">
            <w:pPr>
              <w:pStyle w:val="10"/>
              <w:ind w:firstLineChars="0" w:firstLine="0"/>
              <w:rPr>
                <w:rFonts w:hint="default"/>
              </w:rPr>
            </w:pPr>
            <w:r w:rsidRPr="001F4859">
              <w:rPr>
                <w:szCs w:val="32"/>
              </w:rPr>
              <w:t>3</w:t>
            </w:r>
          </w:p>
        </w:tc>
        <w:tc>
          <w:tcPr>
            <w:tcW w:w="1418" w:type="dxa"/>
          </w:tcPr>
          <w:p w14:paraId="71AA7D01" w14:textId="236C2206" w:rsidR="00E840A3" w:rsidRDefault="00E840A3" w:rsidP="00E840A3">
            <w:pPr>
              <w:pStyle w:val="10"/>
              <w:ind w:firstLineChars="0" w:firstLine="0"/>
              <w:rPr>
                <w:rFonts w:hint="default"/>
              </w:rPr>
            </w:pPr>
            <w:r w:rsidRPr="001F4859">
              <w:rPr>
                <w:szCs w:val="32"/>
              </w:rPr>
              <w:t>SCL</w:t>
            </w:r>
          </w:p>
        </w:tc>
        <w:tc>
          <w:tcPr>
            <w:tcW w:w="4819" w:type="dxa"/>
          </w:tcPr>
          <w:p w14:paraId="348A95B6" w14:textId="06620DCF" w:rsidR="00E840A3" w:rsidRDefault="00E840A3" w:rsidP="00E840A3">
            <w:pPr>
              <w:pStyle w:val="10"/>
              <w:ind w:firstLineChars="0" w:firstLine="0"/>
              <w:rPr>
                <w:rFonts w:hint="default"/>
              </w:rPr>
            </w:pPr>
            <w:r w:rsidRPr="001F4859">
              <w:rPr>
                <w:szCs w:val="32"/>
              </w:rPr>
              <w:t>SPI</w:t>
            </w:r>
            <w:r w:rsidRPr="001F4859">
              <w:rPr>
                <w:szCs w:val="32"/>
              </w:rPr>
              <w:t>时钟线</w:t>
            </w:r>
          </w:p>
        </w:tc>
      </w:tr>
      <w:tr w:rsidR="00E840A3" w14:paraId="60019FF0" w14:textId="77777777" w:rsidTr="006B2F63">
        <w:trPr>
          <w:jc w:val="center"/>
        </w:trPr>
        <w:tc>
          <w:tcPr>
            <w:tcW w:w="1129" w:type="dxa"/>
          </w:tcPr>
          <w:p w14:paraId="275D1DA1" w14:textId="7AB87891" w:rsidR="00E840A3" w:rsidRDefault="00E840A3" w:rsidP="00E840A3">
            <w:pPr>
              <w:pStyle w:val="10"/>
              <w:ind w:firstLineChars="0" w:firstLine="0"/>
              <w:rPr>
                <w:rFonts w:hint="default"/>
              </w:rPr>
            </w:pPr>
            <w:r w:rsidRPr="001F4859">
              <w:rPr>
                <w:szCs w:val="32"/>
              </w:rPr>
              <w:t>4</w:t>
            </w:r>
          </w:p>
        </w:tc>
        <w:tc>
          <w:tcPr>
            <w:tcW w:w="1418" w:type="dxa"/>
          </w:tcPr>
          <w:p w14:paraId="3A466BF3" w14:textId="11F63FA0" w:rsidR="00E840A3" w:rsidRDefault="00E840A3" w:rsidP="00E840A3">
            <w:pPr>
              <w:pStyle w:val="10"/>
              <w:ind w:firstLineChars="0" w:firstLine="0"/>
              <w:rPr>
                <w:rFonts w:hint="default"/>
              </w:rPr>
            </w:pPr>
            <w:r w:rsidRPr="001F4859">
              <w:rPr>
                <w:szCs w:val="32"/>
              </w:rPr>
              <w:t>SDA</w:t>
            </w:r>
          </w:p>
        </w:tc>
        <w:tc>
          <w:tcPr>
            <w:tcW w:w="4819" w:type="dxa"/>
          </w:tcPr>
          <w:p w14:paraId="3AA8278A" w14:textId="2EF394CC" w:rsidR="00E840A3" w:rsidRDefault="00E840A3" w:rsidP="00E840A3">
            <w:pPr>
              <w:pStyle w:val="10"/>
              <w:ind w:firstLineChars="0" w:firstLine="0"/>
              <w:rPr>
                <w:rFonts w:hint="default"/>
              </w:rPr>
            </w:pPr>
            <w:r w:rsidRPr="001F4859">
              <w:rPr>
                <w:szCs w:val="32"/>
              </w:rPr>
              <w:t>SPI</w:t>
            </w:r>
            <w:r w:rsidRPr="001F4859">
              <w:rPr>
                <w:szCs w:val="32"/>
              </w:rPr>
              <w:t>数据线</w:t>
            </w:r>
          </w:p>
        </w:tc>
      </w:tr>
      <w:tr w:rsidR="00E840A3" w14:paraId="50C3EB68" w14:textId="77777777" w:rsidTr="006B2F63">
        <w:trPr>
          <w:jc w:val="center"/>
        </w:trPr>
        <w:tc>
          <w:tcPr>
            <w:tcW w:w="1129" w:type="dxa"/>
          </w:tcPr>
          <w:p w14:paraId="3961ACFA" w14:textId="51A02E60" w:rsidR="00E840A3" w:rsidRDefault="00E840A3" w:rsidP="00E840A3">
            <w:pPr>
              <w:pStyle w:val="10"/>
              <w:ind w:firstLineChars="0" w:firstLine="0"/>
              <w:rPr>
                <w:rFonts w:hint="default"/>
              </w:rPr>
            </w:pPr>
            <w:r w:rsidRPr="001F4859">
              <w:rPr>
                <w:szCs w:val="32"/>
              </w:rPr>
              <w:t>5</w:t>
            </w:r>
          </w:p>
        </w:tc>
        <w:tc>
          <w:tcPr>
            <w:tcW w:w="1418" w:type="dxa"/>
          </w:tcPr>
          <w:p w14:paraId="7335D726" w14:textId="091FF1AB" w:rsidR="00E840A3" w:rsidRDefault="00E840A3" w:rsidP="00E840A3">
            <w:pPr>
              <w:pStyle w:val="10"/>
              <w:ind w:firstLineChars="0" w:firstLine="0"/>
              <w:rPr>
                <w:rFonts w:hint="default"/>
              </w:rPr>
            </w:pPr>
            <w:r w:rsidRPr="001F4859">
              <w:rPr>
                <w:szCs w:val="32"/>
              </w:rPr>
              <w:t>RES</w:t>
            </w:r>
          </w:p>
        </w:tc>
        <w:tc>
          <w:tcPr>
            <w:tcW w:w="4819" w:type="dxa"/>
          </w:tcPr>
          <w:p w14:paraId="738BAEF5" w14:textId="2986E9F7" w:rsidR="00E840A3" w:rsidRDefault="00E840A3" w:rsidP="00E840A3">
            <w:pPr>
              <w:pStyle w:val="10"/>
              <w:ind w:firstLineChars="0" w:firstLine="0"/>
              <w:rPr>
                <w:rFonts w:hint="default"/>
              </w:rPr>
            </w:pPr>
            <w:r w:rsidRPr="001F4859">
              <w:rPr>
                <w:szCs w:val="32"/>
              </w:rPr>
              <w:t>LCD</w:t>
            </w:r>
            <w:r w:rsidRPr="001F4859">
              <w:rPr>
                <w:szCs w:val="32"/>
              </w:rPr>
              <w:t>复位</w:t>
            </w:r>
          </w:p>
        </w:tc>
      </w:tr>
      <w:tr w:rsidR="00E840A3" w14:paraId="02116951" w14:textId="77777777" w:rsidTr="006B2F63">
        <w:trPr>
          <w:jc w:val="center"/>
        </w:trPr>
        <w:tc>
          <w:tcPr>
            <w:tcW w:w="1129" w:type="dxa"/>
          </w:tcPr>
          <w:p w14:paraId="072ADF1C" w14:textId="37CA6F17" w:rsidR="00E840A3" w:rsidRDefault="00E840A3" w:rsidP="00E840A3">
            <w:pPr>
              <w:pStyle w:val="10"/>
              <w:ind w:firstLineChars="0" w:firstLine="0"/>
              <w:rPr>
                <w:rFonts w:hint="default"/>
              </w:rPr>
            </w:pPr>
            <w:r w:rsidRPr="001F4859">
              <w:rPr>
                <w:szCs w:val="32"/>
              </w:rPr>
              <w:t>6</w:t>
            </w:r>
          </w:p>
        </w:tc>
        <w:tc>
          <w:tcPr>
            <w:tcW w:w="1418" w:type="dxa"/>
          </w:tcPr>
          <w:p w14:paraId="12BDDEFC" w14:textId="6C148E55" w:rsidR="00E840A3" w:rsidRDefault="00E840A3" w:rsidP="00E840A3">
            <w:pPr>
              <w:pStyle w:val="10"/>
              <w:ind w:firstLineChars="0" w:firstLine="0"/>
              <w:rPr>
                <w:rFonts w:hint="default"/>
              </w:rPr>
            </w:pPr>
            <w:r w:rsidRPr="001F4859">
              <w:rPr>
                <w:szCs w:val="32"/>
              </w:rPr>
              <w:t>DC</w:t>
            </w:r>
          </w:p>
        </w:tc>
        <w:tc>
          <w:tcPr>
            <w:tcW w:w="4819" w:type="dxa"/>
          </w:tcPr>
          <w:p w14:paraId="19202AAA" w14:textId="6BA54FEF" w:rsidR="00E840A3" w:rsidRDefault="00E840A3" w:rsidP="00E840A3">
            <w:pPr>
              <w:pStyle w:val="10"/>
              <w:ind w:firstLineChars="0" w:firstLine="0"/>
              <w:rPr>
                <w:rFonts w:hint="default"/>
              </w:rPr>
            </w:pPr>
            <w:r w:rsidRPr="001F4859">
              <w:rPr>
                <w:szCs w:val="32"/>
              </w:rPr>
              <w:t>LCD</w:t>
            </w:r>
            <w:r w:rsidRPr="001F4859">
              <w:rPr>
                <w:szCs w:val="32"/>
              </w:rPr>
              <w:t>数据</w:t>
            </w:r>
            <w:r w:rsidRPr="001F4859">
              <w:rPr>
                <w:szCs w:val="32"/>
              </w:rPr>
              <w:t>/</w:t>
            </w:r>
            <w:r w:rsidRPr="001F4859">
              <w:rPr>
                <w:szCs w:val="32"/>
              </w:rPr>
              <w:t>命令选择脚</w:t>
            </w:r>
          </w:p>
        </w:tc>
      </w:tr>
      <w:tr w:rsidR="00E840A3" w14:paraId="71A424C5" w14:textId="77777777" w:rsidTr="006B2F63">
        <w:trPr>
          <w:jc w:val="center"/>
        </w:trPr>
        <w:tc>
          <w:tcPr>
            <w:tcW w:w="1129" w:type="dxa"/>
          </w:tcPr>
          <w:p w14:paraId="71020CAF" w14:textId="3FF863CF" w:rsidR="00E840A3" w:rsidRDefault="00E840A3" w:rsidP="00E840A3">
            <w:pPr>
              <w:pStyle w:val="10"/>
              <w:ind w:firstLineChars="0" w:firstLine="0"/>
              <w:rPr>
                <w:rFonts w:hint="default"/>
              </w:rPr>
            </w:pPr>
            <w:r w:rsidRPr="001F4859">
              <w:rPr>
                <w:szCs w:val="32"/>
              </w:rPr>
              <w:t>7</w:t>
            </w:r>
          </w:p>
        </w:tc>
        <w:tc>
          <w:tcPr>
            <w:tcW w:w="1418" w:type="dxa"/>
          </w:tcPr>
          <w:p w14:paraId="76AD819F" w14:textId="3719C9E7" w:rsidR="00E840A3" w:rsidRDefault="00E840A3" w:rsidP="00E840A3">
            <w:pPr>
              <w:pStyle w:val="10"/>
              <w:ind w:firstLineChars="0" w:firstLine="0"/>
              <w:rPr>
                <w:rFonts w:hint="default"/>
              </w:rPr>
            </w:pPr>
            <w:r w:rsidRPr="001F4859">
              <w:rPr>
                <w:szCs w:val="32"/>
              </w:rPr>
              <w:t>CS</w:t>
            </w:r>
          </w:p>
        </w:tc>
        <w:tc>
          <w:tcPr>
            <w:tcW w:w="4819" w:type="dxa"/>
          </w:tcPr>
          <w:p w14:paraId="79529ED4" w14:textId="73636441" w:rsidR="00E840A3" w:rsidRDefault="00E840A3" w:rsidP="00E840A3">
            <w:pPr>
              <w:pStyle w:val="10"/>
              <w:ind w:firstLineChars="0" w:firstLine="0"/>
              <w:rPr>
                <w:rFonts w:hint="default"/>
              </w:rPr>
            </w:pPr>
            <w:r w:rsidRPr="001F4859">
              <w:rPr>
                <w:szCs w:val="32"/>
              </w:rPr>
              <w:t>LCD</w:t>
            </w:r>
            <w:r w:rsidRPr="001F4859">
              <w:rPr>
                <w:szCs w:val="32"/>
              </w:rPr>
              <w:t>显示屏片选信号，低电平有效</w:t>
            </w:r>
          </w:p>
        </w:tc>
      </w:tr>
      <w:tr w:rsidR="00E840A3" w14:paraId="7C9D3F4C" w14:textId="77777777" w:rsidTr="006B2F63">
        <w:trPr>
          <w:jc w:val="center"/>
        </w:trPr>
        <w:tc>
          <w:tcPr>
            <w:tcW w:w="1129" w:type="dxa"/>
          </w:tcPr>
          <w:p w14:paraId="232FABBF" w14:textId="4709FA70" w:rsidR="00E840A3" w:rsidRDefault="00E840A3" w:rsidP="00E840A3">
            <w:pPr>
              <w:pStyle w:val="10"/>
              <w:ind w:firstLineChars="0" w:firstLine="0"/>
              <w:rPr>
                <w:rFonts w:hint="default"/>
              </w:rPr>
            </w:pPr>
            <w:r w:rsidRPr="001F4859">
              <w:rPr>
                <w:szCs w:val="32"/>
              </w:rPr>
              <w:t>8</w:t>
            </w:r>
          </w:p>
        </w:tc>
        <w:tc>
          <w:tcPr>
            <w:tcW w:w="1418" w:type="dxa"/>
          </w:tcPr>
          <w:p w14:paraId="76DC729C" w14:textId="64D97905" w:rsidR="00E840A3" w:rsidRDefault="00E840A3" w:rsidP="00E840A3">
            <w:pPr>
              <w:pStyle w:val="10"/>
              <w:ind w:firstLineChars="0" w:firstLine="0"/>
              <w:rPr>
                <w:rFonts w:hint="default"/>
              </w:rPr>
            </w:pPr>
            <w:r w:rsidRPr="001F4859">
              <w:rPr>
                <w:szCs w:val="32"/>
              </w:rPr>
              <w:t>BLK</w:t>
            </w:r>
          </w:p>
        </w:tc>
        <w:tc>
          <w:tcPr>
            <w:tcW w:w="4819" w:type="dxa"/>
          </w:tcPr>
          <w:p w14:paraId="0225BBAB" w14:textId="0604A8F6" w:rsidR="00E840A3" w:rsidRDefault="00E840A3" w:rsidP="00E840A3">
            <w:pPr>
              <w:pStyle w:val="10"/>
              <w:ind w:firstLineChars="0" w:firstLine="0"/>
              <w:rPr>
                <w:rFonts w:hint="default"/>
              </w:rPr>
            </w:pPr>
            <w:r w:rsidRPr="001F4859">
              <w:rPr>
                <w:szCs w:val="32"/>
              </w:rPr>
              <w:t>背光控制开关，默认打开背光，低电平关闭</w:t>
            </w:r>
          </w:p>
        </w:tc>
      </w:tr>
    </w:tbl>
    <w:p w14:paraId="726F5CF6" w14:textId="77777777" w:rsidR="00E764AC" w:rsidRPr="00435B95" w:rsidRDefault="00E764AC" w:rsidP="00435B95">
      <w:pPr>
        <w:pStyle w:val="10"/>
        <w:ind w:firstLine="480"/>
        <w:rPr>
          <w:rFonts w:hint="default"/>
        </w:rPr>
      </w:pPr>
    </w:p>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9B3A5C1" w14:textId="77777777" w:rsidR="006A3EBB" w:rsidRPr="00E20D0E" w:rsidRDefault="006A3EBB" w:rsidP="00E20D0E">
      <w:pPr>
        <w:pStyle w:val="10"/>
        <w:ind w:firstLine="480"/>
        <w:rPr>
          <w:rFonts w:hint="default"/>
        </w:rPr>
      </w:pPr>
    </w:p>
    <w:p w14:paraId="65F74342" w14:textId="0A3D6BE0" w:rsidR="000056FC" w:rsidRDefault="000056FC" w:rsidP="000056FC">
      <w:pPr>
        <w:pStyle w:val="ac"/>
        <w:rPr>
          <w:rFonts w:hint="default"/>
        </w:rPr>
      </w:pPr>
      <w:bookmarkStart w:id="110" w:name="_Toc167993600"/>
      <w:r>
        <w:t>3.4.3</w:t>
      </w:r>
      <w:r w:rsidR="00EA7449">
        <w:t xml:space="preserve"> </w:t>
      </w:r>
      <w:r w:rsidR="00FE3B4C">
        <w:t>摇杆</w:t>
      </w:r>
      <w:r>
        <w:t>电路</w:t>
      </w:r>
      <w:bookmarkEnd w:id="110"/>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lastRenderedPageBreak/>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1" w:name="_Toc29465"/>
      <w:bookmarkStart w:id="112" w:name="_Toc162211814"/>
      <w:bookmarkStart w:id="113" w:name="_Toc162212365"/>
      <w:bookmarkStart w:id="114" w:name="_Toc162212845"/>
      <w:bookmarkStart w:id="115" w:name="_Toc167993601"/>
      <w:r>
        <w:t>3</w:t>
      </w:r>
      <w:r w:rsidR="00A627CD">
        <w:t xml:space="preserve">.5 </w:t>
      </w:r>
      <w:r w:rsidR="00A627CD">
        <w:t>本章</w:t>
      </w:r>
      <w:r w:rsidR="007B541B">
        <w:t>小</w:t>
      </w:r>
      <w:r w:rsidR="00A627CD">
        <w:t>结</w:t>
      </w:r>
      <w:bookmarkEnd w:id="111"/>
      <w:bookmarkEnd w:id="112"/>
      <w:bookmarkEnd w:id="113"/>
      <w:bookmarkEnd w:id="114"/>
      <w:bookmarkEnd w:id="115"/>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蓝牙</w:t>
      </w:r>
      <w:r w:rsidR="00F558F9" w:rsidRPr="00415339">
        <w:t>等</w:t>
      </w:r>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3"/>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6" w:name="_Toc23443"/>
      <w:bookmarkStart w:id="117" w:name="_Toc162211815"/>
      <w:bookmarkStart w:id="118" w:name="_Toc162212366"/>
      <w:bookmarkStart w:id="119" w:name="_Toc162212846"/>
    </w:p>
    <w:p w14:paraId="296D6333" w14:textId="4C6D81DC" w:rsidR="00340A01" w:rsidRDefault="009B29F7" w:rsidP="005B312C">
      <w:pPr>
        <w:pStyle w:val="aa"/>
        <w:rPr>
          <w:rFonts w:hint="default"/>
        </w:rPr>
      </w:pPr>
      <w:bookmarkStart w:id="120" w:name="_Toc167993602"/>
      <w:r w:rsidRPr="005B312C">
        <w:t>第</w:t>
      </w:r>
      <w:r w:rsidR="003F473A" w:rsidRPr="005B312C">
        <w:t>4</w:t>
      </w:r>
      <w:r w:rsidRPr="005B312C">
        <w:t>章</w:t>
      </w:r>
      <w:bookmarkEnd w:id="116"/>
      <w:r w:rsidR="00273859">
        <w:t xml:space="preserve">  </w:t>
      </w:r>
      <w:r w:rsidR="00363519" w:rsidRPr="005B312C">
        <w:t>机器人</w:t>
      </w:r>
      <w:r w:rsidR="00917207" w:rsidRPr="005B312C">
        <w:t>软件系统设计</w:t>
      </w:r>
      <w:bookmarkEnd w:id="117"/>
      <w:bookmarkEnd w:id="118"/>
      <w:bookmarkEnd w:id="119"/>
      <w:bookmarkEnd w:id="120"/>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1" w:name="_Toc31943"/>
      <w:bookmarkStart w:id="122" w:name="_Toc162211816"/>
      <w:bookmarkStart w:id="123" w:name="_Toc162212367"/>
      <w:bookmarkStart w:id="124" w:name="_Toc162212847"/>
      <w:bookmarkStart w:id="125" w:name="_Toc167993603"/>
      <w:r>
        <w:t>4</w:t>
      </w:r>
      <w:r w:rsidR="005727ED">
        <w:rPr>
          <w:rFonts w:hint="default"/>
        </w:rPr>
        <w:t xml:space="preserve">.1 </w:t>
      </w:r>
      <w:r w:rsidR="005727ED">
        <w:rPr>
          <w:rFonts w:hint="default"/>
        </w:rPr>
        <w:t>引言</w:t>
      </w:r>
      <w:bookmarkEnd w:id="121"/>
      <w:bookmarkEnd w:id="122"/>
      <w:bookmarkEnd w:id="123"/>
      <w:bookmarkEnd w:id="124"/>
      <w:bookmarkEnd w:id="125"/>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6" w:name="_Toc30516"/>
      <w:bookmarkStart w:id="127" w:name="_Toc162211817"/>
      <w:bookmarkStart w:id="128" w:name="_Toc162212368"/>
      <w:bookmarkStart w:id="129" w:name="_Toc162212848"/>
      <w:bookmarkStart w:id="130" w:name="_Toc167993604"/>
      <w:r>
        <w:t>4</w:t>
      </w:r>
      <w:r w:rsidR="00F95BE4">
        <w:rPr>
          <w:rFonts w:hint="default"/>
        </w:rPr>
        <w:t xml:space="preserve">.2 </w:t>
      </w:r>
      <w:bookmarkEnd w:id="126"/>
      <w:r w:rsidR="005B17A9">
        <w:t>机器人主</w:t>
      </w:r>
      <w:r w:rsidR="00755773">
        <w:t>控</w:t>
      </w:r>
      <w:r w:rsidR="00613F60">
        <w:t>嵌入式</w:t>
      </w:r>
      <w:r w:rsidR="00613F60">
        <w:t>linux</w:t>
      </w:r>
      <w:r w:rsidR="00613F60">
        <w:t>系统</w:t>
      </w:r>
      <w:bookmarkEnd w:id="127"/>
      <w:bookmarkEnd w:id="128"/>
      <w:bookmarkEnd w:id="129"/>
      <w:bookmarkEnd w:id="130"/>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1" w:name="_Toc25604"/>
      <w:bookmarkStart w:id="132" w:name="_Toc162211818"/>
      <w:bookmarkStart w:id="133" w:name="_Toc162212369"/>
      <w:bookmarkStart w:id="134" w:name="_Toc162212849"/>
      <w:bookmarkStart w:id="135" w:name="_Toc167993605"/>
      <w:r w:rsidRPr="00352545">
        <w:t>4</w:t>
      </w:r>
      <w:r w:rsidR="004C05F9" w:rsidRPr="00352545">
        <w:rPr>
          <w:rFonts w:hint="default"/>
        </w:rPr>
        <w:t>.2.1</w:t>
      </w:r>
      <w:r w:rsidR="004C05F9" w:rsidRPr="00352545">
        <w:t xml:space="preserve"> </w:t>
      </w:r>
      <w:bookmarkEnd w:id="131"/>
      <w:r w:rsidR="008F6829" w:rsidRPr="00352545">
        <w:t>Linux CA</w:t>
      </w:r>
      <w:r w:rsidR="00404C84" w:rsidRPr="00352545">
        <w:t>N</w:t>
      </w:r>
      <w:r w:rsidR="00686B63" w:rsidRPr="00352545">
        <w:t>驱动</w:t>
      </w:r>
      <w:bookmarkEnd w:id="132"/>
      <w:bookmarkEnd w:id="133"/>
      <w:bookmarkEnd w:id="134"/>
      <w:bookmarkEnd w:id="135"/>
    </w:p>
    <w:p w14:paraId="4BA620EE" w14:textId="77777777" w:rsidR="001555DD" w:rsidRPr="00275D53" w:rsidRDefault="001555DD" w:rsidP="00275D53">
      <w:pPr>
        <w:pStyle w:val="10"/>
        <w:ind w:firstLine="480"/>
        <w:rPr>
          <w:rFonts w:hint="default"/>
        </w:rPr>
      </w:pPr>
    </w:p>
    <w:p w14:paraId="373D58D5" w14:textId="72C1FB77"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B67B15">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r w:rsidR="00FC3A0B" w:rsidRPr="00E20D0E">
        <w:t>ip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字类型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r w:rsidR="00A35EC1" w:rsidRPr="00E20D0E">
        <w:t>CAN_TxFrame.can_dlc</w:t>
      </w:r>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r w:rsidR="00B50723" w:rsidRPr="00E20D0E">
        <w:t>CAN_TxFrame.can_</w:t>
      </w:r>
      <w:r w:rsidR="00DD6524" w:rsidRPr="00E20D0E">
        <w:t>id</w:t>
      </w:r>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通过蓝牙串口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1" type="#_x0000_t75" style="width:103.9pt;height:365pt" o:ole="">
            <v:imagedata r:id="rId64" o:title=""/>
          </v:shape>
          <o:OLEObject Type="Embed" ProgID="Visio.Drawing.15" ShapeID="_x0000_i1031" DrawAspect="Content" ObjectID="_1778609436" r:id="rId65"/>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6" w:name="_Toc162211819"/>
      <w:bookmarkStart w:id="137" w:name="_Toc162212370"/>
      <w:bookmarkStart w:id="138" w:name="_Toc162212850"/>
      <w:bookmarkStart w:id="139" w:name="_Toc167993606"/>
      <w:r w:rsidRPr="007B5233">
        <w:t>4</w:t>
      </w:r>
      <w:r w:rsidR="00404C84" w:rsidRPr="007B5233">
        <w:t>.2.2 Linux Uart</w:t>
      </w:r>
      <w:r w:rsidR="0014302D" w:rsidRPr="007B5233">
        <w:t>驱动</w:t>
      </w:r>
      <w:bookmarkEnd w:id="136"/>
      <w:bookmarkEnd w:id="137"/>
      <w:bookmarkEnd w:id="138"/>
      <w:bookmarkEnd w:id="139"/>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r w:rsidR="00DD7FDA" w:rsidRPr="00E20D0E">
        <w:t>中断回调函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0"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r w:rsidR="0008411D" w:rsidRPr="00E20D0E">
        <w:t>cfg</w:t>
      </w:r>
      <w:r w:rsidR="00CF5BF4" w:rsidRPr="00E20D0E">
        <w:t>.</w:t>
      </w:r>
      <w:r w:rsidR="0008411D" w:rsidRPr="00E20D0E">
        <w:t>baudrate</w:t>
      </w:r>
      <w:r w:rsidR="00F600AB" w:rsidRPr="00E20D0E">
        <w:t>结构体参数配置</w:t>
      </w:r>
      <w:r w:rsidR="00647DAC" w:rsidRPr="00E20D0E">
        <w:t>UART</w:t>
      </w:r>
      <w:r w:rsidR="00647DAC" w:rsidRPr="00E20D0E">
        <w:t>的通信速率</w:t>
      </w:r>
      <w:r w:rsidR="00D27BB6" w:rsidRPr="00E20D0E">
        <w:t>，</w:t>
      </w:r>
      <w:r w:rsidR="007F1AB2" w:rsidRPr="00E20D0E">
        <w:t>通过通过</w:t>
      </w:r>
      <w:r w:rsidR="007F1AB2" w:rsidRPr="00E20D0E">
        <w:t>cfg.</w:t>
      </w:r>
      <w:r w:rsidR="00A3606C" w:rsidRPr="00E20D0E">
        <w:t>parity</w:t>
      </w:r>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0"/>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r w:rsidR="006E50A8" w:rsidRPr="00E20D0E">
        <w:t>中断回调函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个</w:t>
      </w:r>
      <w:r w:rsidR="00244BCE" w:rsidRPr="00E20D0E">
        <w:t>回调函数</w:t>
      </w:r>
      <w:r w:rsidR="00845849" w:rsidRPr="00E20D0E">
        <w:t>，当产生</w:t>
      </w:r>
      <w:r w:rsidR="00845849" w:rsidRPr="00E20D0E">
        <w:t>UART</w:t>
      </w:r>
      <w:r w:rsidR="00845849" w:rsidRPr="00E20D0E">
        <w:t>接收中断时候直接调用</w:t>
      </w:r>
      <w:r w:rsidR="001D6C20" w:rsidRPr="00E20D0E">
        <w:t>回调函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r w:rsidR="006F5918" w:rsidRPr="00E20D0E">
        <w:t>中断回调函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2" type="#_x0000_t75" style="width:103.9pt;height:249.25pt" o:ole="">
            <v:imagedata r:id="rId66" o:title=""/>
          </v:shape>
          <o:OLEObject Type="Embed" ProgID="Visio.Drawing.15" ShapeID="_x0000_i1032" DrawAspect="Content" ObjectID="_1778609437" r:id="rId67"/>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1" w:name="_Toc162211820"/>
      <w:bookmarkStart w:id="142" w:name="_Toc162212371"/>
      <w:bookmarkStart w:id="143" w:name="_Toc162212851"/>
      <w:bookmarkStart w:id="144" w:name="_Toc167993607"/>
      <w:r w:rsidRPr="007B5233">
        <w:t>4</w:t>
      </w:r>
      <w:r w:rsidR="00D26D0D" w:rsidRPr="007B5233">
        <w:t>.2.3 Linux V4L2</w:t>
      </w:r>
      <w:r w:rsidR="000B2DBB" w:rsidRPr="007B5233">
        <w:t xml:space="preserve"> for Camera</w:t>
      </w:r>
      <w:r w:rsidR="00D26D0D" w:rsidRPr="007B5233">
        <w:t>驱动</w:t>
      </w:r>
      <w:bookmarkEnd w:id="141"/>
      <w:bookmarkEnd w:id="142"/>
      <w:bookmarkEnd w:id="143"/>
      <w:bookmarkEnd w:id="144"/>
    </w:p>
    <w:p w14:paraId="221EAE42" w14:textId="77777777" w:rsidR="001555DD" w:rsidRPr="00275D53" w:rsidRDefault="001555DD" w:rsidP="00275D53">
      <w:pPr>
        <w:pStyle w:val="10"/>
        <w:ind w:firstLine="480"/>
        <w:rPr>
          <w:rFonts w:hint="default"/>
        </w:rPr>
      </w:pPr>
    </w:p>
    <w:p w14:paraId="3FCE7A4C" w14:textId="1EA2E70A"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B67B15">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r w:rsidRPr="00E20D0E">
        <w:t>ioctl()</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r w:rsidRPr="00E20D0E">
        <w:t>ioctl()</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帧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r w:rsidRPr="00E20D0E">
        <w:t>mmap()</w:t>
      </w:r>
      <w:r w:rsidRPr="00E20D0E">
        <w:t>函数将帧缓冲区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r w:rsidRPr="00E20D0E">
        <w:t>ioctl()</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Pr="00E20D0E" w:rsidRDefault="00DC2443" w:rsidP="00E20D0E">
      <w:pPr>
        <w:pStyle w:val="10"/>
        <w:ind w:firstLine="480"/>
        <w:rPr>
          <w:rFonts w:hint="default"/>
        </w:rPr>
      </w:pPr>
      <w:r w:rsidRPr="00E20D0E">
        <w:t>从视频采集的输出队列中取出</w:t>
      </w:r>
      <w:r w:rsidR="004049A3" w:rsidRPr="00E20D0E">
        <w:t>送到</w:t>
      </w:r>
      <w:r w:rsidRPr="00E20D0E">
        <w:t>帧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AB4A6F8" w14:textId="4AE7850C" w:rsidR="003F6DC5" w:rsidRDefault="00B437A8" w:rsidP="003F6DC5">
      <w:pPr>
        <w:jc w:val="center"/>
      </w:pPr>
      <w:r>
        <w:object w:dxaOrig="2271" w:dyaOrig="7300" w14:anchorId="1D87810E">
          <v:shape id="_x0000_i1033" type="#_x0000_t75" style="width:110.25pt;height:355.15pt" o:ole="">
            <v:imagedata r:id="rId68" o:title=""/>
          </v:shape>
          <o:OLEObject Type="Embed" ProgID="Visio.Drawing.15" ShapeID="_x0000_i1033" DrawAspect="Content" ObjectID="_1778609438" r:id="rId69"/>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5" w:name="_Toc162211821"/>
      <w:bookmarkStart w:id="146" w:name="_Toc162212372"/>
      <w:bookmarkStart w:id="147" w:name="_Toc162212852"/>
      <w:bookmarkStart w:id="148" w:name="_Toc167993608"/>
      <w:r w:rsidRPr="002A7C80">
        <w:t>4</w:t>
      </w:r>
      <w:r w:rsidR="00CF013C" w:rsidRPr="002A7C80">
        <w:t xml:space="preserve">.2.4 </w:t>
      </w:r>
      <w:r w:rsidR="00CF013C" w:rsidRPr="002A7C80">
        <w:t>基础性功能测试</w:t>
      </w:r>
      <w:bookmarkEnd w:id="145"/>
      <w:bookmarkEnd w:id="146"/>
      <w:bookmarkEnd w:id="147"/>
      <w:bookmarkEnd w:id="148"/>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lastRenderedPageBreak/>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到蓝牙串口模块上，另一端的蓝牙串口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7A1EB971" w14:textId="77777777" w:rsidR="00F94EEB" w:rsidRPr="00275D53" w:rsidRDefault="00F94EEB" w:rsidP="00275D53">
      <w:pPr>
        <w:pStyle w:val="10"/>
        <w:ind w:firstLine="480"/>
        <w:rPr>
          <w:rFonts w:hint="default"/>
        </w:rPr>
      </w:pPr>
    </w:p>
    <w:p w14:paraId="49ABA982" w14:textId="31A09599" w:rsidR="00075A92" w:rsidRDefault="003B0C66" w:rsidP="001E6FB4">
      <w:pPr>
        <w:pStyle w:val="ac"/>
        <w:rPr>
          <w:rFonts w:hint="default"/>
        </w:rPr>
      </w:pPr>
      <w:bookmarkStart w:id="149" w:name="_Toc162211822"/>
      <w:bookmarkStart w:id="150" w:name="_Toc162212373"/>
      <w:bookmarkStart w:id="151" w:name="_Toc162212853"/>
      <w:bookmarkStart w:id="152" w:name="_Toc167993609"/>
      <w:r w:rsidRPr="001E6FB4">
        <w:t>4</w:t>
      </w:r>
      <w:r w:rsidR="00075A92" w:rsidRPr="001E6FB4">
        <w:t xml:space="preserve">.2.5 </w:t>
      </w:r>
      <w:r w:rsidR="00075A92" w:rsidRPr="001E6FB4">
        <w:t>系统性测试</w:t>
      </w:r>
      <w:bookmarkEnd w:id="149"/>
      <w:bookmarkEnd w:id="150"/>
      <w:bookmarkEnd w:id="151"/>
      <w:bookmarkEnd w:id="152"/>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lastRenderedPageBreak/>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3" w:name="_Toc17087"/>
      <w:bookmarkStart w:id="154" w:name="_Toc162211823"/>
      <w:bookmarkStart w:id="155" w:name="_Toc162212374"/>
      <w:bookmarkStart w:id="156" w:name="_Toc162212854"/>
      <w:bookmarkStart w:id="157" w:name="_Toc167993610"/>
      <w:r>
        <w:t>4</w:t>
      </w:r>
      <w:r w:rsidR="00993BCF">
        <w:rPr>
          <w:rFonts w:hint="default"/>
        </w:rPr>
        <w:t xml:space="preserve">.3 </w:t>
      </w:r>
      <w:bookmarkEnd w:id="153"/>
      <w:r w:rsidR="00BB2D52">
        <w:t>机器人传感器数据采集</w:t>
      </w:r>
      <w:r w:rsidR="00562F50">
        <w:t>及</w:t>
      </w:r>
      <w:r w:rsidR="005A338B">
        <w:t>驱动系统</w:t>
      </w:r>
      <w:bookmarkEnd w:id="154"/>
      <w:bookmarkEnd w:id="155"/>
      <w:bookmarkEnd w:id="156"/>
      <w:bookmarkEnd w:id="157"/>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58" w:name="_Toc162211824"/>
      <w:bookmarkStart w:id="159" w:name="_Toc162212375"/>
      <w:bookmarkStart w:id="160" w:name="_Toc162212855"/>
      <w:bookmarkStart w:id="161" w:name="_Toc167993611"/>
      <w:r w:rsidRPr="00236E2E">
        <w:t>4</w:t>
      </w:r>
      <w:r w:rsidR="00000525" w:rsidRPr="00236E2E">
        <w:t xml:space="preserve">.3.1 </w:t>
      </w:r>
      <w:r w:rsidR="005156AB" w:rsidRPr="00236E2E">
        <w:t>STM32</w:t>
      </w:r>
      <w:r w:rsidR="007A7435" w:rsidRPr="00236E2E">
        <w:t>F103</w:t>
      </w:r>
      <w:r w:rsidR="005156AB" w:rsidRPr="00236E2E">
        <w:t>移植</w:t>
      </w:r>
      <w:r w:rsidR="005156AB" w:rsidRPr="00236E2E">
        <w:t>FreeRTOS</w:t>
      </w:r>
      <w:bookmarkEnd w:id="158"/>
      <w:bookmarkEnd w:id="159"/>
      <w:bookmarkEnd w:id="160"/>
      <w:bookmarkEnd w:id="161"/>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r w:rsidRPr="004E16BC">
        <w:t>FreeRTOS</w:t>
      </w:r>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r w:rsidR="005506A2" w:rsidRPr="004E16BC">
        <w:t>FreeRTOS</w:t>
      </w:r>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r w:rsidRPr="004E16BC">
        <w:t>FreeRTOS</w:t>
      </w:r>
      <w:r w:rsidR="007B1D35" w:rsidRPr="004E16BC">
        <w:t>在多任务管理方面可以创建和管理多个任务，并使用优先级和时间片轮转等调度算法进行任务调度。每个任务都有自己的</w:t>
      </w:r>
      <w:r w:rsidR="006305CE" w:rsidRPr="004E16BC">
        <w:t>线程</w:t>
      </w:r>
      <w:r w:rsidR="007B1D35" w:rsidRPr="004E16BC">
        <w:t>栈</w:t>
      </w:r>
      <w:r w:rsidR="00C003D3" w:rsidRPr="004E16BC">
        <w:t>空间</w:t>
      </w:r>
      <w:r w:rsidR="007B1D35" w:rsidRPr="004E16BC">
        <w:t>，可以独立运行。</w:t>
      </w:r>
      <w:r w:rsidR="00012A40" w:rsidRPr="004E16BC">
        <w:t>在</w:t>
      </w:r>
      <w:r w:rsidR="007B1D35" w:rsidRPr="004E16BC">
        <w:t>实时性方面，</w:t>
      </w:r>
      <w:r w:rsidR="007B1D35" w:rsidRPr="004E16BC">
        <w:t>FreeRTOS</w:t>
      </w:r>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标志组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r w:rsidR="00260A14" w:rsidRPr="004E16BC">
        <w:t>FreeRTOS</w:t>
      </w:r>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r w:rsidR="007347D3" w:rsidRPr="004E16BC">
        <w:t>FreeRTOS</w:t>
      </w:r>
      <w:r w:rsidR="007347D3" w:rsidRPr="004E16BC">
        <w:t>源码</w:t>
      </w:r>
    </w:p>
    <w:p w14:paraId="0286D395" w14:textId="10001CBA" w:rsidR="00656E3E" w:rsidRPr="004E16BC" w:rsidRDefault="00733FDB" w:rsidP="004E16BC">
      <w:pPr>
        <w:pStyle w:val="10"/>
        <w:ind w:firstLine="480"/>
        <w:rPr>
          <w:rFonts w:hint="default"/>
        </w:rPr>
      </w:pPr>
      <w:r w:rsidRPr="004E16BC">
        <w:t>从</w:t>
      </w:r>
      <w:r w:rsidRPr="004E16BC">
        <w:t>FreeRTOS</w:t>
      </w:r>
      <w:r w:rsidRPr="004E16BC">
        <w:t>官网下载最新版本的</w:t>
      </w:r>
      <w:r w:rsidRPr="004E16BC">
        <w:t>FreeRTOS</w:t>
      </w:r>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r w:rsidR="00164DAC" w:rsidRPr="004E16BC">
        <w:t>FreeRTOS</w:t>
      </w:r>
      <w:r w:rsidR="00164DAC" w:rsidRPr="004E16BC">
        <w:t>源码</w:t>
      </w:r>
    </w:p>
    <w:p w14:paraId="1BC61DCE" w14:textId="77777777" w:rsidR="006408EF" w:rsidRPr="004E16BC" w:rsidRDefault="005E4C77" w:rsidP="004E16BC">
      <w:pPr>
        <w:pStyle w:val="10"/>
        <w:ind w:firstLine="480"/>
        <w:rPr>
          <w:rFonts w:hint="default"/>
        </w:rPr>
      </w:pPr>
      <w:r w:rsidRPr="004E16BC">
        <w:t>将</w:t>
      </w:r>
      <w:r w:rsidRPr="004E16BC">
        <w:t>FreeRTOS</w:t>
      </w:r>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r w:rsidR="006F7196" w:rsidRPr="004E16BC">
        <w:t>FreeRTOS</w:t>
      </w:r>
      <w:r w:rsidR="006F7196" w:rsidRPr="004E16BC">
        <w:t>配置</w:t>
      </w:r>
    </w:p>
    <w:p w14:paraId="13E49CBB" w14:textId="5668CB00" w:rsidR="009E3194" w:rsidRPr="004E16BC" w:rsidRDefault="00DB3A2C" w:rsidP="004E16BC">
      <w:pPr>
        <w:pStyle w:val="10"/>
        <w:ind w:firstLine="480"/>
        <w:rPr>
          <w:rFonts w:hint="default"/>
        </w:rPr>
      </w:pPr>
      <w:r w:rsidRPr="004E16BC">
        <w:t>在</w:t>
      </w:r>
      <w:r w:rsidRPr="004E16BC">
        <w:t>FreeRTOS</w:t>
      </w:r>
      <w:r w:rsidRPr="004E16BC">
        <w:t>源码中找到配置文件</w:t>
      </w:r>
      <w:r w:rsidRPr="004E16BC">
        <w:t>FreeRTOSConfig.h</w:t>
      </w:r>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r w:rsidRPr="004E16BC">
        <w:t>调度器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r w:rsidR="007F794B" w:rsidRPr="004E16BC">
        <w:t>FreeRTOS</w:t>
      </w:r>
      <w:r w:rsidR="007F794B" w:rsidRPr="004E16BC">
        <w:t>钩子函数</w:t>
      </w:r>
    </w:p>
    <w:p w14:paraId="503E8557" w14:textId="68B40630" w:rsidR="009E3194" w:rsidRPr="004E16BC" w:rsidRDefault="00A03331" w:rsidP="004E16BC">
      <w:pPr>
        <w:pStyle w:val="10"/>
        <w:ind w:firstLine="480"/>
        <w:rPr>
          <w:rFonts w:hint="default"/>
        </w:rPr>
      </w:pPr>
      <w:r w:rsidRPr="004E16BC">
        <w:lastRenderedPageBreak/>
        <w:t>实现</w:t>
      </w:r>
      <w:r w:rsidRPr="004E16BC">
        <w:t>FreeRTOS</w:t>
      </w:r>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r w:rsidRPr="004E16BC">
        <w:t>FreeRTOS</w:t>
      </w:r>
      <w:r w:rsidRPr="004E16BC">
        <w:t>需要一个硬件定时器来生成滴答中断，以支持时间管理和任务调度。需要根据配置一个</w:t>
      </w:r>
      <w:r w:rsidR="008C65B4" w:rsidRPr="004E16BC">
        <w:t>STM32F103C8T6</w:t>
      </w:r>
      <w:r w:rsidRPr="004E16BC">
        <w:t>定时器作为</w:t>
      </w:r>
      <w:r w:rsidRPr="004E16BC">
        <w:t>FreeRTOS</w:t>
      </w:r>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r w:rsidR="007A7654" w:rsidRPr="004E16BC">
        <w:t>FreeRTOS</w:t>
      </w:r>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r w:rsidRPr="004E16BC">
        <w:t>vTaskStartScheduler()</w:t>
      </w:r>
      <w:r w:rsidR="00FF0F5C" w:rsidRPr="004E16BC">
        <w:t>;</w:t>
      </w:r>
      <w:r w:rsidRPr="004E16BC">
        <w:t>来启动</w:t>
      </w:r>
      <w:r w:rsidRPr="004E16BC">
        <w:t>FreeRTOS</w:t>
      </w:r>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r w:rsidRPr="004E16BC">
        <w:t>FreeRTOS</w:t>
      </w:r>
      <w:r w:rsidRPr="004E16BC">
        <w:t>提供的</w:t>
      </w:r>
      <w:r w:rsidRPr="004E16BC">
        <w:t>API</w:t>
      </w:r>
      <w:r w:rsidR="00CA4520" w:rsidRPr="004E16BC">
        <w:t>接口</w:t>
      </w:r>
      <w:r w:rsidRPr="004E16BC">
        <w:t>xTaskCreate</w:t>
      </w:r>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r w:rsidRPr="004E16BC">
        <w:t>FreeRTOS</w:t>
      </w:r>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2" w:name="_Toc162211825"/>
      <w:bookmarkStart w:id="163" w:name="_Toc162212376"/>
      <w:bookmarkStart w:id="164" w:name="_Toc162212856"/>
      <w:bookmarkStart w:id="165" w:name="_Toc167993612"/>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2"/>
      <w:bookmarkEnd w:id="163"/>
      <w:bookmarkEnd w:id="164"/>
      <w:bookmarkEnd w:id="165"/>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6"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库开发</w:t>
      </w:r>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库提供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库提供</w:t>
      </w:r>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6"/>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7" w:name="_Toc162211826"/>
      <w:bookmarkStart w:id="168" w:name="_Toc162212377"/>
      <w:bookmarkStart w:id="169" w:name="_Toc162212857"/>
      <w:bookmarkStart w:id="170" w:name="_Toc167993613"/>
      <w:r w:rsidRPr="000105AB">
        <w:lastRenderedPageBreak/>
        <w:t>4</w:t>
      </w:r>
      <w:r w:rsidR="00164535" w:rsidRPr="000105AB">
        <w:t>.3.</w:t>
      </w:r>
      <w:r w:rsidR="00D91562" w:rsidRPr="000105AB">
        <w:t xml:space="preserve">3 </w:t>
      </w:r>
      <w:r w:rsidR="00164535" w:rsidRPr="000105AB">
        <w:t>STM32F103 CAN</w:t>
      </w:r>
      <w:r w:rsidR="0081576D" w:rsidRPr="000105AB">
        <w:t>通信驱动</w:t>
      </w:r>
      <w:bookmarkEnd w:id="167"/>
      <w:bookmarkEnd w:id="168"/>
      <w:bookmarkEnd w:id="169"/>
      <w:bookmarkEnd w:id="170"/>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1" w:name="_Toc162211827"/>
      <w:bookmarkStart w:id="172" w:name="_Toc162212378"/>
      <w:bookmarkStart w:id="173" w:name="_Toc162212858"/>
      <w:bookmarkStart w:id="174" w:name="_Toc167993614"/>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1"/>
      <w:bookmarkEnd w:id="172"/>
      <w:bookmarkEnd w:id="173"/>
      <w:bookmarkEnd w:id="174"/>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r w:rsidRPr="004E16BC">
        <w:t>1980</w:t>
      </w:r>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r w:rsidRPr="004E16BC">
        <w:t>线用于传输数据，而</w:t>
      </w:r>
      <w:r w:rsidRPr="004E16BC">
        <w:t>SCL</w:t>
      </w:r>
      <w:r w:rsidRPr="004E16BC">
        <w:t>线用于</w:t>
      </w:r>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库开发</w:t>
      </w:r>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5" w:name="_Toc167993615"/>
      <w:r w:rsidRPr="00E7133A">
        <w:t>4.3.5 STM32F103</w:t>
      </w:r>
      <w:r w:rsidR="00321DF1" w:rsidRPr="00E7133A">
        <w:t xml:space="preserve"> PWM</w:t>
      </w:r>
      <w:r w:rsidR="00321DF1" w:rsidRPr="00E7133A">
        <w:t>驱动直流电机</w:t>
      </w:r>
      <w:bookmarkEnd w:id="175"/>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直流有刷电动机</w:t>
      </w:r>
      <w:r w:rsidR="0005783C" w:rsidRPr="004E16BC">
        <w:t>，永磁直流有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制数据</w:t>
      </w:r>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w:t>
      </w:r>
      <w:r w:rsidR="006948E1" w:rsidRPr="004E16BC">
        <w:lastRenderedPageBreak/>
        <w:t>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直流</w:t>
      </w:r>
      <w:r w:rsidR="00054A12">
        <w:t>有刷</w:t>
      </w:r>
      <w:r w:rsidR="005E777D">
        <w:t>电机工作原理模型图</w:t>
      </w:r>
    </w:p>
    <w:p w14:paraId="1FBB7728" w14:textId="1F440471"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5"/>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lastRenderedPageBreak/>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6"/>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库开发</w:t>
      </w:r>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重载值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6" w:name="_Toc167993616"/>
      <w:r w:rsidRPr="000C1F11">
        <w:t>4.3.6</w:t>
      </w:r>
      <w:r w:rsidR="000B7EAE" w:rsidRPr="000C1F11">
        <w:t xml:space="preserve"> </w:t>
      </w:r>
      <w:r w:rsidR="000B7EAE" w:rsidRPr="000C1F11">
        <w:t>基础性功能测试</w:t>
      </w:r>
      <w:bookmarkEnd w:id="176"/>
    </w:p>
    <w:p w14:paraId="007D648D" w14:textId="77777777" w:rsidR="001555DD" w:rsidRPr="00275D53" w:rsidRDefault="001555DD" w:rsidP="00275D53">
      <w:pPr>
        <w:pStyle w:val="10"/>
        <w:ind w:firstLine="480"/>
        <w:rPr>
          <w:rFonts w:hint="default"/>
        </w:rPr>
      </w:pPr>
    </w:p>
    <w:p w14:paraId="3C559A28" w14:textId="0D6E8AB7" w:rsidR="003D37D6" w:rsidRPr="004E16BC" w:rsidRDefault="009A42BD" w:rsidP="004E16BC">
      <w:pPr>
        <w:pStyle w:val="10"/>
        <w:ind w:firstLine="480"/>
        <w:rPr>
          <w:rFonts w:hint="default"/>
        </w:rPr>
      </w:pPr>
      <w:r w:rsidRPr="004E16BC">
        <w:t>（</w:t>
      </w:r>
      <w:r w:rsidRPr="004E16BC">
        <w:t>1</w:t>
      </w:r>
      <w:r w:rsidRPr="004E16BC">
        <w:t>）</w:t>
      </w:r>
      <w:r w:rsidR="00F96312" w:rsidRPr="004E16BC">
        <w:t>STM32 FreeRTOS</w:t>
      </w:r>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r w:rsidR="00B01BA0" w:rsidRPr="004E16BC">
        <w:t>FreeRTOS</w:t>
      </w:r>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r w:rsidR="00C0587A" w:rsidRPr="004E16BC">
        <w:t>FreeRTOS</w:t>
      </w:r>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6BD3E9A2">
            <wp:extent cx="3613150" cy="2032326"/>
            <wp:effectExtent l="0" t="0" r="6350" b="635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7"/>
                    <a:stretch>
                      <a:fillRect/>
                    </a:stretch>
                  </pic:blipFill>
                  <pic:spPr>
                    <a:xfrm>
                      <a:off x="0" y="0"/>
                      <a:ext cx="3630227" cy="2041932"/>
                    </a:xfrm>
                    <a:prstGeom prst="rect">
                      <a:avLst/>
                    </a:prstGeom>
                  </pic:spPr>
                </pic:pic>
              </a:graphicData>
            </a:graphic>
          </wp:inline>
        </w:drawing>
      </w:r>
    </w:p>
    <w:p w14:paraId="5367B528" w14:textId="4BDF33A6" w:rsidR="00EA326D" w:rsidRPr="0017561B"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r w:rsidR="00BB32B4" w:rsidRPr="0017561B">
        <w:t>FreeRTOS</w:t>
      </w:r>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4A9664A0">
            <wp:extent cx="2332299" cy="1744174"/>
            <wp:effectExtent l="0" t="0" r="0" b="889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347869" cy="1755818"/>
                    </a:xfrm>
                    <a:prstGeom prst="rect">
                      <a:avLst/>
                    </a:prstGeom>
                    <a:noFill/>
                    <a:ln>
                      <a:noFill/>
                    </a:ln>
                  </pic:spPr>
                </pic:pic>
              </a:graphicData>
            </a:graphic>
          </wp:inline>
        </w:drawing>
      </w:r>
    </w:p>
    <w:p w14:paraId="5919CC95" w14:textId="64159ECF" w:rsidR="00F47EC1" w:rsidRPr="0017561B"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人主控端连接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drawing>
          <wp:inline distT="0" distB="0" distL="0" distR="0" wp14:anchorId="68E0C227" wp14:editId="62BBF3E8">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891542" cy="2162397"/>
                    </a:xfrm>
                    <a:prstGeom prst="rect">
                      <a:avLst/>
                    </a:prstGeom>
                    <a:noFill/>
                    <a:ln>
                      <a:noFill/>
                    </a:ln>
                  </pic:spPr>
                </pic:pic>
              </a:graphicData>
            </a:graphic>
          </wp:inline>
        </w:drawing>
      </w:r>
    </w:p>
    <w:p w14:paraId="09103E41" w14:textId="2FB0828D" w:rsidR="00EF491F" w:rsidRPr="0017561B"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lastRenderedPageBreak/>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Pr="0017561B"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度数据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3ED526A8">
            <wp:extent cx="2950888" cy="2748988"/>
            <wp:effectExtent l="0" t="0" r="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8642" t="13657" r="27218" b="6467"/>
                    <a:stretch/>
                  </pic:blipFill>
                  <pic:spPr bwMode="auto">
                    <a:xfrm>
                      <a:off x="0" y="0"/>
                      <a:ext cx="2950888" cy="2748988"/>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74CB53A8" w14:textId="77777777" w:rsidR="00502908" w:rsidRPr="00275D53" w:rsidRDefault="00502908" w:rsidP="00275D53">
      <w:pPr>
        <w:pStyle w:val="10"/>
        <w:ind w:firstLine="480"/>
        <w:rPr>
          <w:rFonts w:hint="default"/>
        </w:rPr>
      </w:pPr>
    </w:p>
    <w:p w14:paraId="00C5AE11" w14:textId="2CFEB552" w:rsidR="00956460" w:rsidRDefault="00D26264" w:rsidP="002D0CC6">
      <w:pPr>
        <w:pStyle w:val="ac"/>
        <w:rPr>
          <w:rFonts w:hint="default"/>
        </w:rPr>
      </w:pPr>
      <w:bookmarkStart w:id="177" w:name="_Toc162211830"/>
      <w:bookmarkStart w:id="178" w:name="_Toc162212381"/>
      <w:bookmarkStart w:id="179" w:name="_Toc162212861"/>
      <w:bookmarkStart w:id="180" w:name="_Toc167993617"/>
      <w:r w:rsidRPr="002D0CC6">
        <w:t>4</w:t>
      </w:r>
      <w:r w:rsidR="003F74D6" w:rsidRPr="002D0CC6">
        <w:t>.3.</w:t>
      </w:r>
      <w:r w:rsidR="008F0347" w:rsidRPr="002D0CC6">
        <w:t>7</w:t>
      </w:r>
      <w:r w:rsidR="003F74D6" w:rsidRPr="002D0CC6">
        <w:t xml:space="preserve"> </w:t>
      </w:r>
      <w:r w:rsidR="003F74D6" w:rsidRPr="002D0CC6">
        <w:t>系统性测试</w:t>
      </w:r>
      <w:bookmarkEnd w:id="177"/>
      <w:bookmarkEnd w:id="178"/>
      <w:bookmarkEnd w:id="179"/>
      <w:bookmarkEnd w:id="180"/>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62A6A3F8"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3</w:t>
      </w:r>
      <w:r w:rsidR="00452875" w:rsidRPr="004E16BC">
        <w:t>，将此系统中的多个功能结合到一起，共同运行</w:t>
      </w:r>
      <w:r w:rsidR="00E73E39" w:rsidRPr="004E16BC">
        <w:t>，进行</w:t>
      </w:r>
      <w:r w:rsidR="00EB39D6" w:rsidRPr="004E16BC">
        <w:t>测试，</w:t>
      </w:r>
      <w:r w:rsidR="00C717F3" w:rsidRPr="004E16BC">
        <w:t>实现了传感机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度</w:t>
      </w:r>
      <w:r w:rsidR="00E957BB" w:rsidRPr="004E16BC">
        <w:t>数据</w:t>
      </w:r>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lastRenderedPageBreak/>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58BAF693" w:rsidR="001555DD" w:rsidRDefault="00D01619" w:rsidP="0017561B">
      <w:pPr>
        <w:pStyle w:val="ad"/>
        <w:rPr>
          <w:rFonts w:hint="default"/>
        </w:rPr>
      </w:pPr>
      <w:r>
        <w:t>图</w:t>
      </w:r>
      <w:r w:rsidR="002D23B3">
        <w:t>4</w:t>
      </w:r>
      <w:r>
        <w:t>.</w:t>
      </w:r>
      <w:r w:rsidR="001C2335">
        <w:t>13</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1" w:name="_Toc25809"/>
      <w:bookmarkStart w:id="182" w:name="_Toc162211831"/>
      <w:bookmarkStart w:id="183" w:name="_Toc162212382"/>
      <w:bookmarkStart w:id="184" w:name="_Toc162212862"/>
      <w:bookmarkStart w:id="185" w:name="_Toc167993618"/>
      <w:r>
        <w:t>4</w:t>
      </w:r>
      <w:r w:rsidR="00BE025D">
        <w:rPr>
          <w:rFonts w:hint="default"/>
        </w:rPr>
        <w:t xml:space="preserve">.4 </w:t>
      </w:r>
      <w:bookmarkEnd w:id="181"/>
      <w:r w:rsidR="00AA75F6">
        <w:t>机器人无线控制系统</w:t>
      </w:r>
      <w:bookmarkEnd w:id="182"/>
      <w:bookmarkEnd w:id="183"/>
      <w:bookmarkEnd w:id="184"/>
      <w:bookmarkEnd w:id="185"/>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6" w:name="_Toc162211832"/>
      <w:bookmarkStart w:id="187" w:name="_Toc162212383"/>
      <w:bookmarkStart w:id="188" w:name="_Toc162212863"/>
      <w:bookmarkStart w:id="189" w:name="_Toc167993619"/>
      <w:r w:rsidRPr="0080619B">
        <w:t>4</w:t>
      </w:r>
      <w:r w:rsidR="00163FD1" w:rsidRPr="0080619B">
        <w:t>.4.</w:t>
      </w:r>
      <w:r w:rsidR="007E194B" w:rsidRPr="0080619B">
        <w:t>1</w:t>
      </w:r>
      <w:r w:rsidR="00163FD1" w:rsidRPr="0080619B">
        <w:t xml:space="preserve"> STM32F103 UART</w:t>
      </w:r>
      <w:r w:rsidR="00163FD1" w:rsidRPr="0080619B">
        <w:t>驱动</w:t>
      </w:r>
      <w:bookmarkEnd w:id="186"/>
      <w:bookmarkEnd w:id="187"/>
      <w:bookmarkEnd w:id="188"/>
      <w:bookmarkEnd w:id="189"/>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库开发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库提供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库提供的中断服</w:t>
      </w:r>
      <w:r w:rsidRPr="004E16BC">
        <w:lastRenderedPageBreak/>
        <w:t>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0" w:name="_Toc162211833"/>
      <w:bookmarkStart w:id="191" w:name="_Toc162212384"/>
      <w:bookmarkStart w:id="192" w:name="_Toc162212864"/>
      <w:bookmarkStart w:id="193" w:name="_Toc167993620"/>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0"/>
      <w:bookmarkEnd w:id="191"/>
      <w:bookmarkEnd w:id="192"/>
      <w:bookmarkEnd w:id="193"/>
    </w:p>
    <w:p w14:paraId="364E1598" w14:textId="77777777" w:rsidR="00247A8F" w:rsidRPr="004E16BC" w:rsidRDefault="00247A8F" w:rsidP="004E16BC">
      <w:pPr>
        <w:pStyle w:val="10"/>
        <w:ind w:firstLine="480"/>
        <w:rPr>
          <w:rFonts w:hint="default"/>
        </w:rPr>
      </w:pPr>
    </w:p>
    <w:p w14:paraId="2C6911B0" w14:textId="74913055"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4</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3"/>
                    <a:stretch>
                      <a:fillRect/>
                    </a:stretch>
                  </pic:blipFill>
                  <pic:spPr>
                    <a:xfrm>
                      <a:off x="0" y="0"/>
                      <a:ext cx="3563668" cy="1462799"/>
                    </a:xfrm>
                    <a:prstGeom prst="rect">
                      <a:avLst/>
                    </a:prstGeom>
                  </pic:spPr>
                </pic:pic>
              </a:graphicData>
            </a:graphic>
          </wp:inline>
        </w:drawing>
      </w:r>
    </w:p>
    <w:p w14:paraId="4F5BA131" w14:textId="7B101209" w:rsidR="00320195" w:rsidRDefault="001313B1" w:rsidP="001555DD">
      <w:pPr>
        <w:pStyle w:val="ad"/>
        <w:rPr>
          <w:rFonts w:hint="default"/>
        </w:rPr>
      </w:pPr>
      <w:r>
        <w:t>图</w:t>
      </w:r>
      <w:r>
        <w:t xml:space="preserve">4.14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库开发</w:t>
      </w:r>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B67B15"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B67B15"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1</m:t>
                      </m:r>
                    </m:e>
                  </m:d>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2</m:t>
                      </m:r>
                    </m:e>
                  </m:d>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B67B15"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4" w:name="_Hlk165989254"/>
              <m:r>
                <w:rPr>
                  <w:rStyle w:val="font101"/>
                  <w:rFonts w:ascii="Cambria Math" w:eastAsia="宋体" w:hAnsi="Cambria Math" w:cs="Times New Roman"/>
                  <w:color w:val="auto"/>
                  <w:sz w:val="24"/>
                  <w:szCs w:val="28"/>
                </w:rPr>
                <m:t>α</m:t>
              </m:r>
              <w:bookmarkEnd w:id="194"/>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r w:rsidR="009647E8" w:rsidRPr="004E16BC">
        <w:t>且需求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r w:rsidR="005D2589" w:rsidRPr="004E16BC">
        <w:t>轴数据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r w:rsidR="001B4D4C" w:rsidRPr="004E16BC">
        <w:t>轴</w:t>
      </w:r>
      <w:r w:rsidR="001A4A5A" w:rsidRPr="004E16BC">
        <w:t>数据</w:t>
      </w:r>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r w:rsidRPr="003B3627">
        <w:t>轴数据命令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353"/>
        <w:gridCol w:w="2286"/>
      </w:tblGrid>
      <w:tr w:rsidR="00884D11" w14:paraId="6D1CA9E5" w14:textId="77777777" w:rsidTr="00E96EB6">
        <w:trPr>
          <w:jc w:val="center"/>
        </w:trPr>
        <w:tc>
          <w:tcPr>
            <w:tcW w:w="2353" w:type="dxa"/>
          </w:tcPr>
          <w:p w14:paraId="344E105C" w14:textId="4F4BF9AF" w:rsidR="00884D11" w:rsidRDefault="00884D11" w:rsidP="00D67589">
            <w:pPr>
              <w:pStyle w:val="10"/>
              <w:ind w:firstLineChars="0" w:firstLine="0"/>
              <w:jc w:val="center"/>
              <w:rPr>
                <w:rFonts w:hint="default"/>
                <w:iCs/>
              </w:rPr>
            </w:pPr>
            <w:r>
              <w:rPr>
                <w:iCs/>
              </w:rPr>
              <w:t>X</w:t>
            </w:r>
            <w:r>
              <w:rPr>
                <w:iCs/>
              </w:rPr>
              <w:t>轴</w:t>
            </w:r>
          </w:p>
        </w:tc>
        <w:tc>
          <w:tcPr>
            <w:tcW w:w="2286" w:type="dxa"/>
          </w:tcPr>
          <w:p w14:paraId="17218353" w14:textId="100F064B" w:rsidR="00884D11" w:rsidRDefault="00884D11" w:rsidP="00D67589">
            <w:pPr>
              <w:pStyle w:val="10"/>
              <w:ind w:firstLineChars="0" w:firstLine="0"/>
              <w:jc w:val="center"/>
              <w:rPr>
                <w:rFonts w:hint="default"/>
                <w:iCs/>
              </w:rPr>
            </w:pPr>
            <w:r w:rsidRPr="00884D11">
              <w:rPr>
                <w:iCs/>
              </w:rPr>
              <w:t>机器人运动命令</w:t>
            </w:r>
          </w:p>
        </w:tc>
      </w:tr>
      <w:tr w:rsidR="00884D11" w14:paraId="764537BB" w14:textId="77777777" w:rsidTr="00E96EB6">
        <w:trPr>
          <w:jc w:val="center"/>
        </w:trPr>
        <w:tc>
          <w:tcPr>
            <w:tcW w:w="2353" w:type="dxa"/>
          </w:tcPr>
          <w:p w14:paraId="7FAEB44B" w14:textId="4B14D37B" w:rsidR="00884D11" w:rsidRDefault="00884D11" w:rsidP="00D67589">
            <w:pPr>
              <w:pStyle w:val="10"/>
              <w:ind w:firstLineChars="0" w:firstLine="0"/>
              <w:jc w:val="center"/>
              <w:rPr>
                <w:rFonts w:hint="default"/>
                <w:iCs/>
              </w:rPr>
            </w:pPr>
            <w:r>
              <w:rPr>
                <w:iCs/>
              </w:rPr>
              <w:t>&gt;170</w:t>
            </w:r>
          </w:p>
        </w:tc>
        <w:tc>
          <w:tcPr>
            <w:tcW w:w="2286" w:type="dxa"/>
          </w:tcPr>
          <w:p w14:paraId="54AA4B33" w14:textId="3334BF6D" w:rsidR="00884D11" w:rsidRDefault="00904434" w:rsidP="00D67589">
            <w:pPr>
              <w:pStyle w:val="10"/>
              <w:ind w:firstLineChars="0" w:firstLine="0"/>
              <w:jc w:val="center"/>
              <w:rPr>
                <w:rFonts w:hint="default"/>
                <w:iCs/>
              </w:rPr>
            </w:pPr>
            <w:r>
              <w:rPr>
                <w:iCs/>
              </w:rPr>
              <w:t>左行</w:t>
            </w:r>
          </w:p>
        </w:tc>
      </w:tr>
      <w:tr w:rsidR="00884D11" w14:paraId="0E00130F" w14:textId="77777777" w:rsidTr="00E96EB6">
        <w:trPr>
          <w:jc w:val="center"/>
        </w:trPr>
        <w:tc>
          <w:tcPr>
            <w:tcW w:w="2353" w:type="dxa"/>
          </w:tcPr>
          <w:p w14:paraId="5877E5C9" w14:textId="7102205A" w:rsidR="00884D11" w:rsidRDefault="00884D11" w:rsidP="00D67589">
            <w:pPr>
              <w:pStyle w:val="10"/>
              <w:ind w:firstLineChars="0" w:firstLine="0"/>
              <w:jc w:val="center"/>
              <w:rPr>
                <w:rFonts w:hint="default"/>
                <w:iCs/>
              </w:rPr>
            </w:pPr>
            <w:r>
              <w:rPr>
                <w:iCs/>
              </w:rPr>
              <w:t>&gt;155&amp;&amp;&lt;170</w:t>
            </w:r>
          </w:p>
        </w:tc>
        <w:tc>
          <w:tcPr>
            <w:tcW w:w="2286" w:type="dxa"/>
          </w:tcPr>
          <w:p w14:paraId="25CFFFC0" w14:textId="0767F6B3" w:rsidR="00884D11" w:rsidRPr="001005AA" w:rsidRDefault="001512F6" w:rsidP="00D67589">
            <w:pPr>
              <w:pStyle w:val="10"/>
              <w:ind w:firstLineChars="0" w:firstLine="0"/>
              <w:jc w:val="center"/>
              <w:rPr>
                <w:rFonts w:hint="default"/>
                <w:iCs/>
              </w:rPr>
            </w:pPr>
            <w:r>
              <w:rPr>
                <w:iCs/>
              </w:rPr>
              <w:t>静止</w:t>
            </w:r>
          </w:p>
        </w:tc>
      </w:tr>
      <w:tr w:rsidR="00884D11" w14:paraId="417205A7" w14:textId="77777777" w:rsidTr="00E96EB6">
        <w:trPr>
          <w:jc w:val="center"/>
        </w:trPr>
        <w:tc>
          <w:tcPr>
            <w:tcW w:w="2353" w:type="dxa"/>
          </w:tcPr>
          <w:p w14:paraId="33E7DFFF" w14:textId="6C425334" w:rsidR="00884D11" w:rsidRDefault="00884D11" w:rsidP="00D67589">
            <w:pPr>
              <w:pStyle w:val="10"/>
              <w:ind w:firstLineChars="0" w:firstLine="0"/>
              <w:jc w:val="center"/>
              <w:rPr>
                <w:rFonts w:hint="default"/>
                <w:iCs/>
              </w:rPr>
            </w:pPr>
            <w:r>
              <w:rPr>
                <w:iCs/>
              </w:rPr>
              <w:t>&lt;155</w:t>
            </w:r>
          </w:p>
        </w:tc>
        <w:tc>
          <w:tcPr>
            <w:tcW w:w="2286" w:type="dxa"/>
          </w:tcPr>
          <w:p w14:paraId="2654B934" w14:textId="51A10358" w:rsidR="00884D11" w:rsidRDefault="00896688" w:rsidP="00D67589">
            <w:pPr>
              <w:pStyle w:val="10"/>
              <w:ind w:firstLineChars="0" w:firstLine="0"/>
              <w:jc w:val="center"/>
              <w:rPr>
                <w:rFonts w:hint="default"/>
                <w:iCs/>
              </w:rPr>
            </w:pPr>
            <w:r>
              <w:rPr>
                <w:iCs/>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r w:rsidRPr="003B3627">
        <w:t>轴数据命令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353"/>
        <w:gridCol w:w="2286"/>
      </w:tblGrid>
      <w:tr w:rsidR="00A10040" w14:paraId="201F7B52" w14:textId="77777777" w:rsidTr="007E6CE2">
        <w:trPr>
          <w:jc w:val="center"/>
        </w:trPr>
        <w:tc>
          <w:tcPr>
            <w:tcW w:w="2353" w:type="dxa"/>
          </w:tcPr>
          <w:p w14:paraId="1316DFF7" w14:textId="1307CB25" w:rsidR="00A10040" w:rsidRDefault="00527186" w:rsidP="00DB0179">
            <w:pPr>
              <w:pStyle w:val="10"/>
              <w:ind w:firstLineChars="0" w:firstLine="0"/>
              <w:jc w:val="center"/>
              <w:rPr>
                <w:rFonts w:hint="default"/>
                <w:iCs/>
              </w:rPr>
            </w:pPr>
            <w:r>
              <w:rPr>
                <w:iCs/>
              </w:rPr>
              <w:t>Y</w:t>
            </w:r>
            <w:r w:rsidR="00A10040">
              <w:rPr>
                <w:iCs/>
              </w:rPr>
              <w:t>轴</w:t>
            </w:r>
          </w:p>
        </w:tc>
        <w:tc>
          <w:tcPr>
            <w:tcW w:w="2286" w:type="dxa"/>
          </w:tcPr>
          <w:p w14:paraId="6F9AC90A" w14:textId="77777777" w:rsidR="00A10040" w:rsidRDefault="00A10040" w:rsidP="00DB0179">
            <w:pPr>
              <w:pStyle w:val="10"/>
              <w:ind w:firstLineChars="0" w:firstLine="0"/>
              <w:jc w:val="center"/>
              <w:rPr>
                <w:rFonts w:hint="default"/>
                <w:iCs/>
              </w:rPr>
            </w:pPr>
            <w:r w:rsidRPr="00884D11">
              <w:rPr>
                <w:iCs/>
              </w:rPr>
              <w:t>机器人运动命令</w:t>
            </w:r>
          </w:p>
        </w:tc>
      </w:tr>
      <w:tr w:rsidR="00A10040" w14:paraId="78183A2D" w14:textId="77777777" w:rsidTr="007E6CE2">
        <w:trPr>
          <w:jc w:val="center"/>
        </w:trPr>
        <w:tc>
          <w:tcPr>
            <w:tcW w:w="2353" w:type="dxa"/>
          </w:tcPr>
          <w:p w14:paraId="72CAC7D6" w14:textId="77777777" w:rsidR="00A10040" w:rsidRDefault="00A10040" w:rsidP="00DB0179">
            <w:pPr>
              <w:pStyle w:val="10"/>
              <w:ind w:firstLineChars="0" w:firstLine="0"/>
              <w:jc w:val="center"/>
              <w:rPr>
                <w:rFonts w:hint="default"/>
                <w:iCs/>
              </w:rPr>
            </w:pPr>
            <w:r>
              <w:rPr>
                <w:iCs/>
              </w:rPr>
              <w:t>&gt;170</w:t>
            </w:r>
          </w:p>
        </w:tc>
        <w:tc>
          <w:tcPr>
            <w:tcW w:w="2286" w:type="dxa"/>
          </w:tcPr>
          <w:p w14:paraId="68614EC8" w14:textId="23A34A02" w:rsidR="00A10040" w:rsidRDefault="00063E17" w:rsidP="00DB0179">
            <w:pPr>
              <w:pStyle w:val="10"/>
              <w:ind w:firstLineChars="0" w:firstLine="0"/>
              <w:jc w:val="center"/>
              <w:rPr>
                <w:rFonts w:hint="default"/>
                <w:iCs/>
              </w:rPr>
            </w:pPr>
            <w:r>
              <w:rPr>
                <w:iCs/>
              </w:rPr>
              <w:t>后退</w:t>
            </w:r>
          </w:p>
        </w:tc>
      </w:tr>
      <w:tr w:rsidR="00A10040" w14:paraId="6D55EDAC" w14:textId="77777777" w:rsidTr="007E6CE2">
        <w:trPr>
          <w:jc w:val="center"/>
        </w:trPr>
        <w:tc>
          <w:tcPr>
            <w:tcW w:w="2353" w:type="dxa"/>
          </w:tcPr>
          <w:p w14:paraId="547CC349" w14:textId="77777777" w:rsidR="00A10040" w:rsidRDefault="00A10040" w:rsidP="00DB0179">
            <w:pPr>
              <w:pStyle w:val="10"/>
              <w:ind w:firstLineChars="0" w:firstLine="0"/>
              <w:jc w:val="center"/>
              <w:rPr>
                <w:rFonts w:hint="default"/>
                <w:iCs/>
              </w:rPr>
            </w:pPr>
            <w:r>
              <w:rPr>
                <w:iCs/>
              </w:rPr>
              <w:t>&gt;155&amp;&amp;&lt;170</w:t>
            </w:r>
          </w:p>
        </w:tc>
        <w:tc>
          <w:tcPr>
            <w:tcW w:w="2286" w:type="dxa"/>
          </w:tcPr>
          <w:p w14:paraId="515CB9EF" w14:textId="522DEA8C" w:rsidR="00A10040" w:rsidRPr="001005AA" w:rsidRDefault="00060704" w:rsidP="00DB0179">
            <w:pPr>
              <w:pStyle w:val="10"/>
              <w:ind w:firstLineChars="0" w:firstLine="0"/>
              <w:jc w:val="center"/>
              <w:rPr>
                <w:rFonts w:hint="default"/>
                <w:iCs/>
              </w:rPr>
            </w:pPr>
            <w:r>
              <w:rPr>
                <w:iCs/>
              </w:rPr>
              <w:t>静止</w:t>
            </w:r>
          </w:p>
        </w:tc>
      </w:tr>
      <w:tr w:rsidR="00A10040" w14:paraId="4976DFB5" w14:textId="77777777" w:rsidTr="007E6CE2">
        <w:trPr>
          <w:jc w:val="center"/>
        </w:trPr>
        <w:tc>
          <w:tcPr>
            <w:tcW w:w="2353" w:type="dxa"/>
          </w:tcPr>
          <w:p w14:paraId="148BD640" w14:textId="77777777" w:rsidR="00A10040" w:rsidRDefault="00A10040" w:rsidP="00DB0179">
            <w:pPr>
              <w:pStyle w:val="10"/>
              <w:ind w:firstLineChars="0" w:firstLine="0"/>
              <w:jc w:val="center"/>
              <w:rPr>
                <w:rFonts w:hint="default"/>
                <w:iCs/>
              </w:rPr>
            </w:pPr>
            <w:r>
              <w:rPr>
                <w:iCs/>
              </w:rPr>
              <w:t>&lt;155</w:t>
            </w:r>
          </w:p>
        </w:tc>
        <w:tc>
          <w:tcPr>
            <w:tcW w:w="2286" w:type="dxa"/>
          </w:tcPr>
          <w:p w14:paraId="53A704FA" w14:textId="1C886109" w:rsidR="00A10040" w:rsidRDefault="001D267A" w:rsidP="00DB0179">
            <w:pPr>
              <w:pStyle w:val="10"/>
              <w:ind w:firstLineChars="0" w:firstLine="0"/>
              <w:jc w:val="center"/>
              <w:rPr>
                <w:rFonts w:hint="default"/>
                <w:iCs/>
              </w:rPr>
            </w:pPr>
            <w:r>
              <w:rPr>
                <w:iCs/>
              </w:rPr>
              <w:t>前进</w:t>
            </w:r>
          </w:p>
        </w:tc>
      </w:tr>
    </w:tbl>
    <w:p w14:paraId="0B07E966" w14:textId="348E0547"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5</w:t>
      </w:r>
      <w:r w:rsidR="00D5376A" w:rsidRPr="004E16BC">
        <w:t>，</w:t>
      </w:r>
      <w:r w:rsidR="00D5376A" w:rsidRPr="004E16BC">
        <w:t>4.16</w:t>
      </w:r>
      <w:r w:rsidR="00D32254" w:rsidRPr="004E16BC">
        <w:t>所示。</w:t>
      </w:r>
    </w:p>
    <w:p w14:paraId="57373535" w14:textId="77777777" w:rsidR="000E249B" w:rsidRPr="0084021B" w:rsidRDefault="000E249B" w:rsidP="0084021B">
      <w:pPr>
        <w:pStyle w:val="10"/>
        <w:ind w:firstLine="480"/>
        <w:rPr>
          <w:rFonts w:hint="default"/>
        </w:rPr>
      </w:pPr>
    </w:p>
    <w:p w14:paraId="53CAB3D7" w14:textId="2B23B87C" w:rsidR="000617BC" w:rsidRDefault="009B00A2" w:rsidP="009E33B2">
      <w:pPr>
        <w:jc w:val="center"/>
      </w:pPr>
      <w:r>
        <w:object w:dxaOrig="10010" w:dyaOrig="4500" w14:anchorId="5CD3C7C9">
          <v:shape id="_x0000_i1034" type="#_x0000_t75" style="width:438.45pt;height:196.9pt" o:ole="">
            <v:imagedata r:id="rId84" o:title=""/>
          </v:shape>
          <o:OLEObject Type="Embed" ProgID="Visio.Drawing.15" ShapeID="_x0000_i1034" DrawAspect="Content" ObjectID="_1778609439" r:id="rId85"/>
        </w:object>
      </w:r>
    </w:p>
    <w:p w14:paraId="6863AE2C" w14:textId="687DF5ED" w:rsidR="005748A7" w:rsidRPr="004E16BC" w:rsidRDefault="005748A7" w:rsidP="004E16BC">
      <w:pPr>
        <w:pStyle w:val="ad"/>
        <w:rPr>
          <w:rFonts w:hint="default"/>
        </w:rPr>
      </w:pPr>
      <w:r w:rsidRPr="004E16BC">
        <w:t>图</w:t>
      </w:r>
      <w:r w:rsidRPr="004E16BC">
        <w:t>4.1</w:t>
      </w:r>
      <w:r w:rsidR="00EE77AB" w:rsidRPr="004E16BC">
        <w:t>5</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320477F" w14:textId="77777777" w:rsidR="005748A7" w:rsidRPr="005748A7" w:rsidRDefault="005748A7" w:rsidP="009E33B2">
      <w:pPr>
        <w:jc w:val="center"/>
      </w:pPr>
    </w:p>
    <w:p w14:paraId="6A28CFA3" w14:textId="77777777" w:rsidR="007506A0" w:rsidRDefault="007506A0" w:rsidP="00CE72E6">
      <w:pPr>
        <w:pStyle w:val="10"/>
        <w:ind w:firstLineChars="0" w:firstLine="0"/>
        <w:rPr>
          <w:rFonts w:hint="default"/>
        </w:rPr>
      </w:pPr>
    </w:p>
    <w:p w14:paraId="7192FC9C" w14:textId="2607E1AE" w:rsidR="007506A0" w:rsidRDefault="009B00A2" w:rsidP="00DD3630">
      <w:pPr>
        <w:jc w:val="center"/>
      </w:pPr>
      <w:r>
        <w:object w:dxaOrig="9361" w:dyaOrig="4420" w14:anchorId="37E2B4A7">
          <v:shape id="_x0000_i1035" type="#_x0000_t75" style="width:413.75pt;height:195.6pt" o:ole="">
            <v:imagedata r:id="rId86" o:title=""/>
          </v:shape>
          <o:OLEObject Type="Embed" ProgID="Visio.Drawing.15" ShapeID="_x0000_i1035" DrawAspect="Content" ObjectID="_1778609440" r:id="rId87"/>
        </w:object>
      </w:r>
    </w:p>
    <w:p w14:paraId="3B11014E" w14:textId="7F62112D" w:rsidR="000617BC" w:rsidRPr="004E16BC" w:rsidRDefault="00067E0B" w:rsidP="004E16BC">
      <w:pPr>
        <w:pStyle w:val="ad"/>
        <w:rPr>
          <w:rFonts w:hint="default"/>
        </w:rPr>
      </w:pPr>
      <w:r w:rsidRPr="004E16BC">
        <w:t>图</w:t>
      </w:r>
      <w:r w:rsidRPr="004E16BC">
        <w:t>4.1</w:t>
      </w:r>
      <w:r w:rsidR="00A32088" w:rsidRPr="004E16BC">
        <w:t>6</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5" w:name="_Toc162211834"/>
      <w:bookmarkStart w:id="196" w:name="_Toc162212385"/>
      <w:bookmarkStart w:id="197" w:name="_Toc162212865"/>
      <w:bookmarkStart w:id="198" w:name="_Toc167993621"/>
      <w:r w:rsidRPr="00C579C7">
        <w:t xml:space="preserve">4.4.3 STM32F103 SPI </w:t>
      </w:r>
      <w:r w:rsidRPr="00C579C7">
        <w:t>驱动</w:t>
      </w:r>
      <w:r w:rsidR="009E13B6">
        <w:t>LCD</w:t>
      </w:r>
      <w:r w:rsidRPr="00C579C7">
        <w:t>显示屏</w:t>
      </w:r>
      <w:bookmarkEnd w:id="195"/>
      <w:bookmarkEnd w:id="196"/>
      <w:bookmarkEnd w:id="197"/>
      <w:bookmarkEnd w:id="198"/>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lastRenderedPageBreak/>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199" w:name="_Toc162211835"/>
      <w:bookmarkStart w:id="200" w:name="_Toc162212386"/>
      <w:bookmarkStart w:id="201" w:name="_Toc162212866"/>
      <w:bookmarkStart w:id="202" w:name="_Toc167993622"/>
      <w:r w:rsidRPr="006C38A3">
        <w:t>4</w:t>
      </w:r>
      <w:r w:rsidR="00961FD0" w:rsidRPr="006C38A3">
        <w:t>.4.</w:t>
      </w:r>
      <w:r w:rsidR="000C5BC4" w:rsidRPr="006C38A3">
        <w:t>4</w:t>
      </w:r>
      <w:r w:rsidR="00961FD0" w:rsidRPr="006C38A3">
        <w:t xml:space="preserve"> </w:t>
      </w:r>
      <w:r w:rsidR="00961FD0" w:rsidRPr="006C38A3">
        <w:t>基础性功能测试</w:t>
      </w:r>
      <w:bookmarkEnd w:id="199"/>
      <w:bookmarkEnd w:id="200"/>
      <w:bookmarkEnd w:id="201"/>
      <w:bookmarkEnd w:id="202"/>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68F66CA6"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AC4A26" w:rsidRPr="004E16BC">
        <w:t>1</w:t>
      </w:r>
      <w:r w:rsidR="00E572A0" w:rsidRPr="004E16BC">
        <w:t>7</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7CB1B9B6" w:rsidR="009B10C1" w:rsidRPr="00B23258" w:rsidRDefault="0089659E" w:rsidP="00B23258">
      <w:pPr>
        <w:pStyle w:val="ad"/>
        <w:rPr>
          <w:rFonts w:hint="default"/>
        </w:rPr>
      </w:pPr>
      <w:r w:rsidRPr="00B23258">
        <w:t>图</w:t>
      </w:r>
      <w:r w:rsidR="00EE17A1" w:rsidRPr="00B23258">
        <w:t>4.1</w:t>
      </w:r>
      <w:r w:rsidR="00946CC1" w:rsidRPr="00B23258">
        <w:t>7</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477345E1"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1</w:t>
      </w:r>
      <w:r w:rsidR="00C73E80" w:rsidRPr="004E16BC">
        <w:t>8</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3523A8A3" w:rsidR="00961FD0" w:rsidRPr="00B23258" w:rsidRDefault="00B51A95" w:rsidP="00B23258">
      <w:pPr>
        <w:pStyle w:val="ad"/>
        <w:rPr>
          <w:rFonts w:hint="default"/>
        </w:rPr>
      </w:pPr>
      <w:r w:rsidRPr="00B23258">
        <w:t>图</w:t>
      </w:r>
      <w:r w:rsidR="006105B2" w:rsidRPr="00B23258">
        <w:t>4</w:t>
      </w:r>
      <w:r w:rsidRPr="00B23258">
        <w:t>.</w:t>
      </w:r>
      <w:r w:rsidR="0086353D" w:rsidRPr="00B23258">
        <w:t>1</w:t>
      </w:r>
      <w:r w:rsidR="002C5AA7" w:rsidRPr="00B23258">
        <w:t>8</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64E83145"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lastRenderedPageBreak/>
        <w:t>实测如下图</w:t>
      </w:r>
      <w:r w:rsidR="009F328A" w:rsidRPr="004E16BC">
        <w:t>4.1</w:t>
      </w:r>
      <w:r w:rsidR="00B200B8" w:rsidRPr="004E16BC">
        <w:t>9</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4941295E" w:rsidR="004422C4" w:rsidRDefault="0031606A" w:rsidP="00B23258">
      <w:pPr>
        <w:pStyle w:val="ad"/>
        <w:rPr>
          <w:rFonts w:hint="default"/>
        </w:rPr>
      </w:pPr>
      <w:r w:rsidRPr="00B23258">
        <w:t>图</w:t>
      </w:r>
      <w:r w:rsidR="0041703A" w:rsidRPr="00B23258">
        <w:t>4.1</w:t>
      </w:r>
      <w:r w:rsidR="000917BB" w:rsidRPr="00B23258">
        <w:t>9</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3" w:name="_Toc162211836"/>
      <w:bookmarkStart w:id="204" w:name="_Toc162212387"/>
      <w:bookmarkStart w:id="205" w:name="_Toc162212867"/>
      <w:bookmarkStart w:id="206" w:name="_Toc167993623"/>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3"/>
      <w:bookmarkEnd w:id="204"/>
      <w:bookmarkEnd w:id="205"/>
      <w:bookmarkEnd w:id="206"/>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66D8CF17" w:rsidR="008E556E" w:rsidRPr="004E16BC" w:rsidRDefault="007A0E4F" w:rsidP="004E16BC">
      <w:pPr>
        <w:pStyle w:val="10"/>
        <w:ind w:firstLine="480"/>
        <w:rPr>
          <w:rFonts w:hint="default"/>
        </w:rPr>
      </w:pPr>
      <w:r w:rsidRPr="004E16BC">
        <w:t>将本系统摇杆功能模块的驱动与显示屏以及蓝牙串口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0</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4A77EF07" w:rsidR="00791FC2" w:rsidRPr="00B23258" w:rsidRDefault="004E0134" w:rsidP="00B23258">
      <w:pPr>
        <w:pStyle w:val="ad"/>
        <w:rPr>
          <w:rFonts w:hint="default"/>
        </w:rPr>
      </w:pPr>
      <w:r w:rsidRPr="00B23258">
        <w:t>图</w:t>
      </w:r>
      <w:r w:rsidR="00A974DF" w:rsidRPr="00B23258">
        <w:t>4.</w:t>
      </w:r>
      <w:r w:rsidR="00837C0E" w:rsidRPr="00B23258">
        <w:t>20</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7" w:name="_Toc5039"/>
      <w:bookmarkStart w:id="208" w:name="_Toc162211837"/>
      <w:bookmarkStart w:id="209" w:name="_Toc162212388"/>
      <w:bookmarkStart w:id="210" w:name="_Toc162212868"/>
      <w:bookmarkStart w:id="211" w:name="_Toc167993624"/>
      <w:r>
        <w:t>4</w:t>
      </w:r>
      <w:r w:rsidR="0085226E">
        <w:t xml:space="preserve">.5 </w:t>
      </w:r>
      <w:bookmarkEnd w:id="207"/>
      <w:r w:rsidR="00BE78D3">
        <w:t>机器人</w:t>
      </w:r>
      <w:r w:rsidR="00C25DEE">
        <w:t>系统</w:t>
      </w:r>
      <w:r w:rsidR="00224107">
        <w:t>整体</w:t>
      </w:r>
      <w:r w:rsidR="00C25DEE">
        <w:t>测试</w:t>
      </w:r>
      <w:bookmarkEnd w:id="208"/>
      <w:bookmarkEnd w:id="209"/>
      <w:bookmarkEnd w:id="210"/>
      <w:bookmarkEnd w:id="211"/>
    </w:p>
    <w:p w14:paraId="125FB568" w14:textId="77777777" w:rsidR="001555DD" w:rsidRPr="004E16BC" w:rsidRDefault="001555DD" w:rsidP="004E16BC">
      <w:pPr>
        <w:pStyle w:val="10"/>
        <w:ind w:firstLine="480"/>
        <w:rPr>
          <w:rFonts w:hint="default"/>
        </w:rPr>
      </w:pPr>
    </w:p>
    <w:p w14:paraId="6ADD49FA" w14:textId="39A51514"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度数据感知任务</w:t>
      </w:r>
      <w:r w:rsidR="004452A9" w:rsidRPr="004E16BC">
        <w:t>与</w:t>
      </w:r>
      <w:r w:rsidR="004F1C59" w:rsidRPr="004E16BC">
        <w:t>机器人姿态角度</w:t>
      </w:r>
      <w:r w:rsidR="00A474A1" w:rsidRPr="004E16BC">
        <w:t>数据</w:t>
      </w:r>
      <w:r w:rsidR="00B74E02" w:rsidRPr="004E16BC">
        <w:t>检测任务，</w:t>
      </w:r>
      <w:r w:rsidR="00972BFF" w:rsidRPr="004E16BC">
        <w:t>并将</w:t>
      </w:r>
      <w:r w:rsidR="008B3B7B" w:rsidRPr="004E16BC">
        <w:t>采集到的</w:t>
      </w:r>
      <w:r w:rsidR="00FA0466" w:rsidRPr="004E16BC">
        <w:t>数据通过</w:t>
      </w:r>
      <w:r w:rsidR="00F7592C" w:rsidRPr="004E16BC">
        <w:t>CAN</w:t>
      </w:r>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r w:rsidR="00B1282D" w:rsidRPr="004E16BC">
        <w:t>连接</w:t>
      </w:r>
      <w:r w:rsidR="00754A83" w:rsidRPr="004E16BC">
        <w:t>蓝牙串口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1</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度数据感知</w:t>
      </w:r>
      <w:r w:rsidR="00043D81" w:rsidRPr="004E16BC">
        <w:t>问题</w:t>
      </w:r>
      <w:r w:rsidR="00E43F46" w:rsidRPr="004E16BC">
        <w:t>的研究</w:t>
      </w:r>
      <w:r w:rsidR="003F7B14" w:rsidRPr="004E16BC">
        <w:t>，</w:t>
      </w:r>
      <w:r w:rsidR="0007028D" w:rsidRPr="004E16BC">
        <w:t>机器人姿态</w:t>
      </w:r>
      <w:r w:rsidR="00723F81" w:rsidRPr="004E16BC">
        <w:lastRenderedPageBreak/>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0A056726" w:rsidR="005E3E70" w:rsidRDefault="00706DC8" w:rsidP="00B23258">
      <w:pPr>
        <w:pStyle w:val="ad"/>
        <w:rPr>
          <w:rFonts w:hint="default"/>
        </w:rPr>
      </w:pPr>
      <w:r w:rsidRPr="00B23258">
        <w:t>图</w:t>
      </w:r>
      <w:r w:rsidR="0092527F" w:rsidRPr="00B23258">
        <w:t>4</w:t>
      </w:r>
      <w:r w:rsidRPr="00B23258">
        <w:t>.</w:t>
      </w:r>
      <w:r w:rsidR="004C1BA8" w:rsidRPr="00B23258">
        <w:t>21</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2" w:name="_Toc6980"/>
      <w:bookmarkStart w:id="213" w:name="_Toc162211838"/>
      <w:bookmarkStart w:id="214" w:name="_Toc162212389"/>
      <w:bookmarkStart w:id="215" w:name="_Toc162212869"/>
      <w:bookmarkStart w:id="216" w:name="_Toc167993625"/>
      <w:r>
        <w:t>4</w:t>
      </w:r>
      <w:r w:rsidR="005B3A0D">
        <w:rPr>
          <w:rFonts w:hint="default"/>
        </w:rPr>
        <w:t xml:space="preserve">.6 </w:t>
      </w:r>
      <w:r w:rsidR="005B3A0D">
        <w:rPr>
          <w:rFonts w:hint="default"/>
        </w:rPr>
        <w:t>本章小结</w:t>
      </w:r>
      <w:bookmarkEnd w:id="212"/>
      <w:bookmarkEnd w:id="213"/>
      <w:bookmarkEnd w:id="214"/>
      <w:bookmarkEnd w:id="215"/>
      <w:bookmarkEnd w:id="216"/>
    </w:p>
    <w:p w14:paraId="4F536481" w14:textId="77777777" w:rsidR="001555DD" w:rsidRPr="00EF2E8D" w:rsidRDefault="001555DD" w:rsidP="001555DD">
      <w:pPr>
        <w:pStyle w:val="10"/>
        <w:ind w:firstLine="480"/>
        <w:rPr>
          <w:rFonts w:hint="default"/>
        </w:rPr>
      </w:pPr>
    </w:p>
    <w:p w14:paraId="777DB685" w14:textId="77777777" w:rsidR="00467455" w:rsidRPr="004E16BC"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3"/>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7" w:name="_Toc23711"/>
      <w:bookmarkStart w:id="218" w:name="_Toc162211839"/>
      <w:bookmarkStart w:id="219" w:name="_Toc162212390"/>
      <w:bookmarkStart w:id="220" w:name="_Toc162212870"/>
    </w:p>
    <w:p w14:paraId="7F303063" w14:textId="19F02FE0" w:rsidR="00340A01" w:rsidRDefault="009B29F7" w:rsidP="00D91E6D">
      <w:pPr>
        <w:pStyle w:val="aa"/>
        <w:rPr>
          <w:rFonts w:hint="default"/>
        </w:rPr>
      </w:pPr>
      <w:bookmarkStart w:id="221" w:name="_Toc167993626"/>
      <w:r w:rsidRPr="00D91E6D">
        <w:t>第</w:t>
      </w:r>
      <w:r w:rsidR="00E542FF" w:rsidRPr="00D91E6D">
        <w:t>5</w:t>
      </w:r>
      <w:r w:rsidRPr="00D91E6D">
        <w:t>章</w:t>
      </w:r>
      <w:r w:rsidR="009F6960">
        <w:t xml:space="preserve">  </w:t>
      </w:r>
      <w:r w:rsidR="003F32A1" w:rsidRPr="00D91E6D">
        <w:t>总结</w:t>
      </w:r>
      <w:bookmarkEnd w:id="217"/>
      <w:bookmarkEnd w:id="218"/>
      <w:bookmarkEnd w:id="219"/>
      <w:bookmarkEnd w:id="220"/>
      <w:bookmarkEnd w:id="221"/>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恩智浦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通过蓝牙串口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r w:rsidRPr="004E16BC">
        <w:t>FreeRTOS</w:t>
      </w:r>
      <w:r w:rsidRPr="004E16BC">
        <w:t>。该系统通过</w:t>
      </w:r>
      <w:r w:rsidRPr="004E16BC">
        <w:t>STM32</w:t>
      </w:r>
      <w:r w:rsidRPr="004E16BC">
        <w:t>的</w:t>
      </w:r>
      <w:r w:rsidRPr="004E16BC">
        <w:t>IIC</w:t>
      </w:r>
      <w:r w:rsidRPr="004E16BC">
        <w:t>外设驱动温湿度传感器与机器人姿态角度传感器，实现对环境温湿度数据与机器人姿态角度数据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r w:rsidRPr="004E16BC">
        <w:t>FreeRTOS</w:t>
      </w:r>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到蓝牙串口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4"/>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2" w:name="_Toc23290"/>
      <w:bookmarkStart w:id="223" w:name="_Toc162211842"/>
      <w:bookmarkStart w:id="224" w:name="_Toc162212393"/>
      <w:bookmarkStart w:id="225" w:name="_Toc162212873"/>
    </w:p>
    <w:p w14:paraId="13C48819" w14:textId="02061AAD" w:rsidR="003A65FB" w:rsidRDefault="009B29F7" w:rsidP="003A65FB">
      <w:pPr>
        <w:pStyle w:val="aa"/>
        <w:rPr>
          <w:rFonts w:hint="default"/>
        </w:rPr>
      </w:pPr>
      <w:bookmarkStart w:id="226" w:name="_Toc167993627"/>
      <w:r w:rsidRPr="00EE4D27">
        <w:t>致</w:t>
      </w:r>
      <w:r w:rsidR="00651215">
        <w:t xml:space="preserve">  </w:t>
      </w:r>
      <w:r w:rsidRPr="00EE4D27">
        <w:t>谢</w:t>
      </w:r>
      <w:bookmarkEnd w:id="222"/>
      <w:bookmarkEnd w:id="223"/>
      <w:bookmarkEnd w:id="224"/>
      <w:bookmarkEnd w:id="225"/>
      <w:bookmarkEnd w:id="226"/>
    </w:p>
    <w:p w14:paraId="70B2EE7A" w14:textId="77777777" w:rsidR="00D26CE2" w:rsidRPr="004E16BC" w:rsidRDefault="00D26CE2" w:rsidP="004E16BC">
      <w:pPr>
        <w:pStyle w:val="10"/>
        <w:ind w:firstLine="480"/>
        <w:rPr>
          <w:rFonts w:hint="default"/>
        </w:rPr>
      </w:pPr>
    </w:p>
    <w:p w14:paraId="40AB97E7" w14:textId="77777777" w:rsidR="008C0CC9" w:rsidRPr="004E16BC" w:rsidRDefault="008C0CC9" w:rsidP="004E16BC">
      <w:pPr>
        <w:pStyle w:val="10"/>
        <w:ind w:firstLine="480"/>
        <w:rPr>
          <w:rFonts w:hint="default"/>
        </w:rPr>
      </w:pPr>
      <w:r w:rsidRPr="004E16BC">
        <w:t>首先，我要郑重感谢我的毕设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帧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指导让我受益终生，在我人生道路上指引着我前行。</w:t>
      </w:r>
    </w:p>
    <w:p w14:paraId="20F97435" w14:textId="058BDE95"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人们。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5"/>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7" w:name="_Toc162211843"/>
      <w:bookmarkStart w:id="228" w:name="_Toc162212394"/>
      <w:bookmarkStart w:id="229" w:name="_Toc162212874"/>
    </w:p>
    <w:p w14:paraId="4D50EF96" w14:textId="32EC0580" w:rsidR="00F07607" w:rsidRDefault="009B29F7" w:rsidP="0014342F">
      <w:pPr>
        <w:pStyle w:val="aa"/>
        <w:rPr>
          <w:rFonts w:hint="default"/>
        </w:rPr>
      </w:pPr>
      <w:bookmarkStart w:id="230" w:name="_Toc167993628"/>
      <w:r w:rsidRPr="0014342F">
        <w:t>参考文献</w:t>
      </w:r>
      <w:bookmarkEnd w:id="227"/>
      <w:bookmarkEnd w:id="228"/>
      <w:bookmarkEnd w:id="229"/>
      <w:bookmarkEnd w:id="230"/>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C853DB" w:rsidRDefault="005B5609" w:rsidP="00017B7E">
      <w:pPr>
        <w:pStyle w:val="10"/>
        <w:numPr>
          <w:ilvl w:val="0"/>
          <w:numId w:val="9"/>
        </w:numPr>
        <w:wordWrap/>
        <w:ind w:left="0" w:firstLine="480"/>
        <w:rPr>
          <w:rFonts w:hint="default"/>
        </w:rPr>
      </w:pPr>
      <w:bookmarkStart w:id="231" w:name="_Ref166004024"/>
      <w:bookmarkStart w:id="232" w:name="_Ref164631134"/>
      <w:r w:rsidRPr="00C853DB">
        <w:t>宋显铭</w:t>
      </w:r>
      <w:r w:rsidRPr="00C853DB">
        <w:t>.</w:t>
      </w:r>
      <w:r w:rsidRPr="00C853DB">
        <w:t>基于改进</w:t>
      </w:r>
      <w:r w:rsidRPr="00C853DB">
        <w:t>A~*</w:t>
      </w:r>
      <w:r w:rsidRPr="00C853DB">
        <w:t>与改进</w:t>
      </w:r>
      <w:r w:rsidRPr="00C853DB">
        <w:t>DWA</w:t>
      </w:r>
      <w:r w:rsidRPr="00C853DB">
        <w:t>算法的室内移动机器人路径规划研究</w:t>
      </w:r>
      <w:r w:rsidRPr="00C853DB">
        <w:t>[D].</w:t>
      </w:r>
      <w:r w:rsidRPr="00C853DB">
        <w:t>大连交通大学</w:t>
      </w:r>
      <w:r w:rsidRPr="00C853DB">
        <w:t>,2023.DOI:10.26990/d.cnki.gsltc.2023.000418.</w:t>
      </w:r>
      <w:bookmarkEnd w:id="231"/>
    </w:p>
    <w:p w14:paraId="1BE5833A" w14:textId="008302D6" w:rsidR="006D07EE" w:rsidRPr="00C853DB" w:rsidRDefault="0007526A" w:rsidP="00017B7E">
      <w:pPr>
        <w:pStyle w:val="10"/>
        <w:numPr>
          <w:ilvl w:val="0"/>
          <w:numId w:val="9"/>
        </w:numPr>
        <w:wordWrap/>
        <w:ind w:left="0" w:firstLine="480"/>
        <w:rPr>
          <w:rFonts w:hint="default"/>
        </w:rPr>
      </w:pPr>
      <w:bookmarkStart w:id="233" w:name="_Ref166004040"/>
      <w:r w:rsidRPr="00C853DB">
        <w:t xml:space="preserve">HUO Fengcai, CHI Jin, HUANG Zijian, </w:t>
      </w:r>
      <w:r w:rsidR="005A4477" w:rsidRPr="00C853DB">
        <w:t>R</w:t>
      </w:r>
      <w:r w:rsidRPr="00C853DB">
        <w:t xml:space="preserve">EN Lu, SUN Qinjiang, CHEN Jianling. </w:t>
      </w:r>
      <w:r w:rsidR="00D04B98" w:rsidRPr="00C853DB">
        <w:t>R</w:t>
      </w:r>
      <w:r w:rsidRPr="00C853DB">
        <w:t xml:space="preserve">eview of Path Planning for Mobile </w:t>
      </w:r>
      <w:r w:rsidRPr="00C853DB">
        <w:t>Ｒ</w:t>
      </w:r>
      <w:r w:rsidRPr="00C853DB">
        <w:t>obots[J].Journal of Jilin University (Information Science Edition), 2018, 36(6): 639-647.</w:t>
      </w:r>
      <w:bookmarkStart w:id="234" w:name="_Ref164263784"/>
      <w:bookmarkEnd w:id="232"/>
      <w:bookmarkEnd w:id="233"/>
    </w:p>
    <w:p w14:paraId="6331BEA5" w14:textId="384068AA" w:rsidR="009671EF" w:rsidRPr="00C853DB" w:rsidRDefault="00BB6372" w:rsidP="00017B7E">
      <w:pPr>
        <w:pStyle w:val="10"/>
        <w:numPr>
          <w:ilvl w:val="0"/>
          <w:numId w:val="9"/>
        </w:numPr>
        <w:wordWrap/>
        <w:ind w:left="0" w:firstLine="480"/>
        <w:rPr>
          <w:rFonts w:hint="default"/>
        </w:rPr>
      </w:pPr>
      <w:bookmarkStart w:id="235" w:name="_Ref164719269"/>
      <w:r w:rsidRPr="00C853DB">
        <w:t>徐淑萍</w:t>
      </w:r>
      <w:r w:rsidRPr="00C853DB">
        <w:t>,</w:t>
      </w:r>
      <w:r w:rsidRPr="00C853DB">
        <w:t>杨定哲</w:t>
      </w:r>
      <w:r w:rsidRPr="00C853DB">
        <w:t>,</w:t>
      </w:r>
      <w:r w:rsidRPr="00C853DB">
        <w:t>熊小墩</w:t>
      </w:r>
      <w:r w:rsidRPr="00C853DB">
        <w:t>.</w:t>
      </w:r>
      <w:r w:rsidRPr="00C853DB">
        <w:t>多传感器融合的室内机器人</w:t>
      </w:r>
      <w:r w:rsidRPr="00C853DB">
        <w:t>SLAM[J].</w:t>
      </w:r>
      <w:r w:rsidRPr="00C853DB">
        <w:t>西安工业大学学报</w:t>
      </w:r>
      <w:r w:rsidRPr="00C853DB">
        <w:t>,2024,44(01):93-103.DOI:10.16185/j.jxatu.edu.cn.2024.01.401.</w:t>
      </w:r>
      <w:bookmarkEnd w:id="234"/>
      <w:bookmarkEnd w:id="235"/>
    </w:p>
    <w:p w14:paraId="19AA0A84" w14:textId="026194C2" w:rsidR="001B78B8" w:rsidRPr="00C853DB" w:rsidRDefault="001B78B8" w:rsidP="00017B7E">
      <w:pPr>
        <w:pStyle w:val="10"/>
        <w:numPr>
          <w:ilvl w:val="0"/>
          <w:numId w:val="9"/>
        </w:numPr>
        <w:wordWrap/>
        <w:ind w:left="0" w:firstLine="480"/>
        <w:rPr>
          <w:rFonts w:hint="default"/>
        </w:rPr>
      </w:pPr>
      <w:bookmarkStart w:id="236" w:name="_Ref164630320"/>
      <w:r w:rsidRPr="00C853DB">
        <w:t>Albus, J.S. and Evans, J.M., 1976. Robot systems. Scientific American, 234(2), pp.76-87.</w:t>
      </w:r>
      <w:bookmarkEnd w:id="236"/>
    </w:p>
    <w:p w14:paraId="615262C8" w14:textId="34CEEF0D" w:rsidR="008B1BB1" w:rsidRPr="00C853DB" w:rsidRDefault="007B2233" w:rsidP="00017B7E">
      <w:pPr>
        <w:pStyle w:val="10"/>
        <w:numPr>
          <w:ilvl w:val="0"/>
          <w:numId w:val="9"/>
        </w:numPr>
        <w:wordWrap/>
        <w:ind w:left="0" w:firstLine="480"/>
        <w:rPr>
          <w:rFonts w:hint="default"/>
        </w:rPr>
      </w:pPr>
      <w:bookmarkStart w:id="237" w:name="_Ref164630427"/>
      <w:r w:rsidRPr="00C853DB">
        <w:t xml:space="preserve">Giralt, G. (1984). Mobile Robots. In: Brady, M., Gerhardt, L.A., Davidson, H.F. (eds) Robotics and Artificial Intelligence. NATO ASI Series, vol 11. Springer, Berlin, Heidelberg. </w:t>
      </w:r>
      <w:bookmarkEnd w:id="237"/>
    </w:p>
    <w:p w14:paraId="4BA00B6E" w14:textId="5F5AE444" w:rsidR="004F0E5F" w:rsidRPr="00C853DB" w:rsidRDefault="004F0E5F" w:rsidP="00017B7E">
      <w:pPr>
        <w:pStyle w:val="10"/>
        <w:numPr>
          <w:ilvl w:val="0"/>
          <w:numId w:val="9"/>
        </w:numPr>
        <w:wordWrap/>
        <w:ind w:left="0" w:firstLine="480"/>
        <w:rPr>
          <w:rFonts w:hint="default"/>
        </w:rPr>
      </w:pPr>
      <w:bookmarkStart w:id="238" w:name="_Ref164631946"/>
      <w:r w:rsidRPr="00C853DB">
        <w:t>Moravec H P. The Stanford cart and the CMU rover[J]. Proceedings of the IEEE, 1983, 71(7): 872-884.</w:t>
      </w:r>
      <w:bookmarkEnd w:id="238"/>
    </w:p>
    <w:p w14:paraId="571186B7" w14:textId="4794E995" w:rsidR="00096223" w:rsidRPr="00C853DB" w:rsidRDefault="00D84FA4" w:rsidP="00017B7E">
      <w:pPr>
        <w:pStyle w:val="10"/>
        <w:numPr>
          <w:ilvl w:val="0"/>
          <w:numId w:val="9"/>
        </w:numPr>
        <w:wordWrap/>
        <w:ind w:left="0" w:firstLine="480"/>
        <w:rPr>
          <w:rFonts w:hint="default"/>
        </w:rPr>
      </w:pPr>
      <w:bookmarkStart w:id="239" w:name="_Ref164633323"/>
      <w:r w:rsidRPr="00C853DB">
        <w:t>Crowley J. Navigation for an intelligent mobile robot[J]. IEEE Journal on Robotics and Automation, 1985, 1(1): 31-41.</w:t>
      </w:r>
      <w:bookmarkEnd w:id="239"/>
    </w:p>
    <w:p w14:paraId="1C088F17" w14:textId="76851EEF" w:rsidR="00146D2E" w:rsidRPr="00C853DB" w:rsidRDefault="0027556C" w:rsidP="00017B7E">
      <w:pPr>
        <w:pStyle w:val="10"/>
        <w:numPr>
          <w:ilvl w:val="0"/>
          <w:numId w:val="9"/>
        </w:numPr>
        <w:wordWrap/>
        <w:ind w:left="0" w:firstLine="480"/>
        <w:rPr>
          <w:rFonts w:hint="default"/>
        </w:rPr>
      </w:pPr>
      <w:bookmarkStart w:id="240" w:name="_Ref164634370"/>
      <w:r w:rsidRPr="00C853DB">
        <w:t>Rodin E Y, Amin S M. Intelligent navigation for an autonomous mobile robot[C]//Proceedings 1988 IEEE International Symposium on Intelligent Control. IEEE ComputerSociety, 1988: 366,367,368,369-366,367,368,369.</w:t>
      </w:r>
      <w:bookmarkEnd w:id="240"/>
    </w:p>
    <w:p w14:paraId="3D9FCFC6" w14:textId="77777777" w:rsidR="00DD1014" w:rsidRPr="00C853DB" w:rsidRDefault="009B5DE6" w:rsidP="00017B7E">
      <w:pPr>
        <w:pStyle w:val="10"/>
        <w:numPr>
          <w:ilvl w:val="0"/>
          <w:numId w:val="9"/>
        </w:numPr>
        <w:wordWrap/>
        <w:ind w:left="0" w:firstLine="480"/>
        <w:rPr>
          <w:rFonts w:hint="default"/>
        </w:rPr>
      </w:pPr>
      <w:bookmarkStart w:id="241" w:name="_Ref164636493"/>
      <w:r w:rsidRPr="00C853DB">
        <w:t>Oh S, Zelinsky A, Taylor K. Autonomous battery recharging for indoor mobile robots[C]//Proceedings of the australian conference on robotics and automation. 2000.</w:t>
      </w:r>
      <w:bookmarkEnd w:id="241"/>
      <w:r w:rsidR="00DE5459" w:rsidRPr="00C853DB">
        <w:t xml:space="preserve"> </w:t>
      </w:r>
    </w:p>
    <w:p w14:paraId="4203B631" w14:textId="4084B1A5" w:rsidR="00DD1014" w:rsidRPr="00C853DB" w:rsidRDefault="00DD1014" w:rsidP="00017B7E">
      <w:pPr>
        <w:pStyle w:val="10"/>
        <w:numPr>
          <w:ilvl w:val="0"/>
          <w:numId w:val="9"/>
        </w:numPr>
        <w:wordWrap/>
        <w:ind w:left="0" w:firstLine="480"/>
        <w:rPr>
          <w:rFonts w:hint="default"/>
        </w:rPr>
      </w:pPr>
      <w:bookmarkStart w:id="242" w:name="_Ref164637640"/>
      <w:r w:rsidRPr="00C853DB">
        <w:t>Biswas J, Veloso M. Wifi localization and navigation for autonomous indoor mobile robots[C]//2010 IEEE international conference on robotics and automation. IEEE, 2010: 4379-4384.</w:t>
      </w:r>
      <w:bookmarkEnd w:id="242"/>
    </w:p>
    <w:p w14:paraId="119F56CF" w14:textId="2612C66A" w:rsidR="00B203D6" w:rsidRPr="00C853DB" w:rsidRDefault="00B203D6" w:rsidP="00017B7E">
      <w:pPr>
        <w:pStyle w:val="10"/>
        <w:numPr>
          <w:ilvl w:val="0"/>
          <w:numId w:val="9"/>
        </w:numPr>
        <w:wordWrap/>
        <w:ind w:left="0" w:firstLine="480"/>
        <w:rPr>
          <w:rFonts w:hint="default"/>
        </w:rPr>
      </w:pPr>
      <w:bookmarkStart w:id="243" w:name="_Ref164639001"/>
      <w:r w:rsidRPr="00C853DB">
        <w:t>de Oliveira J</w:t>
      </w:r>
      <w:r w:rsidRPr="00C853DB">
        <w:t>ú</w:t>
      </w:r>
      <w:r w:rsidRPr="00C853DB">
        <w:t>nior A, Piardi L, Bertogna E G, et al. Improving the mobile robots indoor localization system by combining slam with fiducial markers[C]//2021 Latin American Robotics Symposium (LARS), 2021 Brazilian Symposium on Robotics (SBR), and 2021 Workshop on Robotics in Education (WRE). IEEE, 2021: 234-239.</w:t>
      </w:r>
      <w:bookmarkEnd w:id="243"/>
    </w:p>
    <w:p w14:paraId="697B3468" w14:textId="459BECAD" w:rsidR="00B06403" w:rsidRPr="00C853DB" w:rsidRDefault="00B06403" w:rsidP="00017B7E">
      <w:pPr>
        <w:pStyle w:val="10"/>
        <w:numPr>
          <w:ilvl w:val="0"/>
          <w:numId w:val="9"/>
        </w:numPr>
        <w:wordWrap/>
        <w:ind w:left="0" w:firstLine="480"/>
        <w:rPr>
          <w:rFonts w:hint="default"/>
        </w:rPr>
      </w:pPr>
      <w:bookmarkStart w:id="244" w:name="_Ref164639373"/>
      <w:r w:rsidRPr="00C853DB">
        <w:t>李育发</w:t>
      </w:r>
      <w:r w:rsidRPr="00C853DB">
        <w:t xml:space="preserve">. </w:t>
      </w:r>
      <w:r w:rsidRPr="00C853DB">
        <w:t>移动式机器人环境感知系统</w:t>
      </w:r>
      <w:r w:rsidRPr="00C853DB">
        <w:t>--</w:t>
      </w:r>
      <w:r w:rsidRPr="00C853DB">
        <w:t>基于多传感器信息溶合的室内环境建模</w:t>
      </w:r>
      <w:r w:rsidRPr="00C853DB">
        <w:t xml:space="preserve">[D]. </w:t>
      </w:r>
      <w:r w:rsidRPr="00C853DB">
        <w:t>辽宁</w:t>
      </w:r>
      <w:r w:rsidRPr="00C853DB">
        <w:t>:</w:t>
      </w:r>
      <w:r w:rsidRPr="00C853DB">
        <w:t>中国科学院沈阳自动化研究所</w:t>
      </w:r>
      <w:r w:rsidRPr="00C853DB">
        <w:t>,1991.</w:t>
      </w:r>
      <w:bookmarkEnd w:id="244"/>
    </w:p>
    <w:p w14:paraId="47538462" w14:textId="2F24ED9B" w:rsidR="00880054" w:rsidRPr="00C853DB" w:rsidRDefault="00880054" w:rsidP="00017B7E">
      <w:pPr>
        <w:pStyle w:val="10"/>
        <w:numPr>
          <w:ilvl w:val="0"/>
          <w:numId w:val="9"/>
        </w:numPr>
        <w:wordWrap/>
        <w:ind w:left="0" w:firstLine="480"/>
        <w:rPr>
          <w:rFonts w:hint="default"/>
        </w:rPr>
      </w:pPr>
      <w:bookmarkStart w:id="245" w:name="_Ref164639476"/>
      <w:r w:rsidRPr="00C853DB">
        <w:t>许永华</w:t>
      </w:r>
      <w:r w:rsidRPr="00C853DB">
        <w:t>,</w:t>
      </w:r>
      <w:r w:rsidRPr="00C853DB">
        <w:t>蔡自兴</w:t>
      </w:r>
      <w:r w:rsidRPr="00C853DB">
        <w:t>,</w:t>
      </w:r>
      <w:r w:rsidRPr="00C853DB">
        <w:t>刘娟</w:t>
      </w:r>
      <w:r w:rsidRPr="00C853DB">
        <w:t>,</w:t>
      </w:r>
      <w:r w:rsidRPr="00C853DB">
        <w:t>等</w:t>
      </w:r>
      <w:r w:rsidRPr="00C853DB">
        <w:t xml:space="preserve">. </w:t>
      </w:r>
      <w:r w:rsidRPr="00C853DB">
        <w:t>基于图像分析的室内自主式移动机器人避障系统</w:t>
      </w:r>
      <w:r w:rsidRPr="00C853DB">
        <w:t xml:space="preserve">[J]. </w:t>
      </w:r>
      <w:r w:rsidRPr="00C853DB">
        <w:t>计算技术与自动化</w:t>
      </w:r>
      <w:r w:rsidRPr="00C853DB">
        <w:t>,2001,20(z1):198-201. DOI:10.3969/j.issn.1003-6199.2001.z1.047.</w:t>
      </w:r>
      <w:bookmarkEnd w:id="245"/>
    </w:p>
    <w:p w14:paraId="52E52878" w14:textId="77777777" w:rsidR="00A44B9B" w:rsidRPr="00C853DB" w:rsidRDefault="00485C76" w:rsidP="00017B7E">
      <w:pPr>
        <w:pStyle w:val="10"/>
        <w:numPr>
          <w:ilvl w:val="0"/>
          <w:numId w:val="9"/>
        </w:numPr>
        <w:wordWrap/>
        <w:ind w:left="0" w:firstLine="480"/>
        <w:rPr>
          <w:rFonts w:hint="default"/>
        </w:rPr>
      </w:pPr>
      <w:bookmarkStart w:id="246" w:name="_Ref164639525"/>
      <w:r w:rsidRPr="00C853DB">
        <w:t>项志宇</w:t>
      </w:r>
      <w:r w:rsidRPr="00C853DB">
        <w:t>,</w:t>
      </w:r>
      <w:r w:rsidRPr="00C853DB">
        <w:t>刘济林</w:t>
      </w:r>
      <w:r w:rsidRPr="00C853DB">
        <w:t xml:space="preserve">. </w:t>
      </w:r>
      <w:r w:rsidRPr="00C853DB">
        <w:t>基于环境特征跟踪的移动机器人定位</w:t>
      </w:r>
      <w:r w:rsidRPr="00C853DB">
        <w:t xml:space="preserve">[J]. </w:t>
      </w:r>
      <w:r w:rsidRPr="00C853DB">
        <w:t>仪器仪表学报</w:t>
      </w:r>
      <w:r w:rsidRPr="00C853DB">
        <w:t>,2003,24(4):391-394. DOI:10.3321/j.issn:0254-3087.2003.04.016.</w:t>
      </w:r>
      <w:bookmarkEnd w:id="246"/>
    </w:p>
    <w:p w14:paraId="60C0F9CE" w14:textId="77777777" w:rsidR="008F4ADC" w:rsidRPr="00C853DB" w:rsidRDefault="00A44B9B" w:rsidP="00017B7E">
      <w:pPr>
        <w:pStyle w:val="10"/>
        <w:numPr>
          <w:ilvl w:val="0"/>
          <w:numId w:val="9"/>
        </w:numPr>
        <w:wordWrap/>
        <w:ind w:left="0" w:firstLine="480"/>
        <w:rPr>
          <w:rFonts w:hint="default"/>
        </w:rPr>
      </w:pPr>
      <w:bookmarkStart w:id="247" w:name="_Ref164639704"/>
      <w:r w:rsidRPr="00C853DB">
        <w:t>庄严</w:t>
      </w:r>
      <w:r w:rsidRPr="00C853DB">
        <w:t xml:space="preserve">. </w:t>
      </w:r>
      <w:r w:rsidRPr="00C853DB">
        <w:t>移动机器人基于多传感器数据融合的定位及地图创建研究</w:t>
      </w:r>
      <w:r w:rsidRPr="00C853DB">
        <w:t>[D].</w:t>
      </w:r>
      <w:r w:rsidRPr="00C853DB">
        <w:t>大连理工大学</w:t>
      </w:r>
      <w:r w:rsidRPr="00C853DB">
        <w:t>,2005.</w:t>
      </w:r>
      <w:bookmarkEnd w:id="247"/>
    </w:p>
    <w:p w14:paraId="40273C00" w14:textId="36511C8C" w:rsidR="00541754" w:rsidRPr="00C853DB" w:rsidRDefault="008F4ADC" w:rsidP="00017B7E">
      <w:pPr>
        <w:pStyle w:val="10"/>
        <w:numPr>
          <w:ilvl w:val="0"/>
          <w:numId w:val="9"/>
        </w:numPr>
        <w:wordWrap/>
        <w:ind w:left="0" w:firstLine="480"/>
        <w:rPr>
          <w:rFonts w:hint="default"/>
        </w:rPr>
      </w:pPr>
      <w:bookmarkStart w:id="248" w:name="_Ref164639852"/>
      <w:r w:rsidRPr="00C853DB">
        <w:lastRenderedPageBreak/>
        <w:t>胡春旭</w:t>
      </w:r>
      <w:r w:rsidRPr="00C853DB">
        <w:t>,</w:t>
      </w:r>
      <w:r w:rsidRPr="00C853DB">
        <w:t>熊枭</w:t>
      </w:r>
      <w:r w:rsidRPr="00C853DB">
        <w:t>,</w:t>
      </w:r>
      <w:r w:rsidRPr="00C853DB">
        <w:t>任慰</w:t>
      </w:r>
      <w:r w:rsidRPr="00C853DB">
        <w:t>,</w:t>
      </w:r>
      <w:r w:rsidRPr="00C853DB">
        <w:t>等</w:t>
      </w:r>
      <w:r w:rsidRPr="00C853DB">
        <w:t>.</w:t>
      </w:r>
      <w:r w:rsidRPr="00C853DB">
        <w:t>基于嵌入式系统的室内移动机器人定位与导航</w:t>
      </w:r>
      <w:r w:rsidRPr="00C853DB">
        <w:t>[J].</w:t>
      </w:r>
      <w:r w:rsidRPr="00C853DB">
        <w:t>华中科技大学学报</w:t>
      </w:r>
      <w:r w:rsidRPr="00C853DB">
        <w:t>(</w:t>
      </w:r>
      <w:r w:rsidRPr="00C853DB">
        <w:t>自然科学版</w:t>
      </w:r>
      <w:r w:rsidRPr="00C853DB">
        <w:t>),2013,41(S1):254-257+266.DOI:10.13245/j.hust.2013.s1.067.</w:t>
      </w:r>
      <w:bookmarkEnd w:id="248"/>
    </w:p>
    <w:p w14:paraId="5D76AB0C" w14:textId="5CE07C33" w:rsidR="00EE56ED" w:rsidRPr="00C853DB" w:rsidRDefault="00F92F78" w:rsidP="00017B7E">
      <w:pPr>
        <w:pStyle w:val="10"/>
        <w:numPr>
          <w:ilvl w:val="0"/>
          <w:numId w:val="9"/>
        </w:numPr>
        <w:wordWrap/>
        <w:ind w:left="0" w:firstLine="480"/>
        <w:rPr>
          <w:rFonts w:hint="default"/>
        </w:rPr>
      </w:pPr>
      <w:bookmarkStart w:id="249" w:name="_Ref164639881"/>
      <w:r w:rsidRPr="00C853DB">
        <w:t>Chen C, Zhu H, Wang L, et al. A stereo visual-inertial SLAM approach for indoor mobile robots in unknown environments without occlusions[J]. IEEE Access, 2019,7: 185408-185421.</w:t>
      </w:r>
      <w:bookmarkEnd w:id="249"/>
    </w:p>
    <w:p w14:paraId="042D1988" w14:textId="77777777" w:rsidR="006819CC" w:rsidRPr="00C853DB" w:rsidRDefault="00EE56ED" w:rsidP="00017B7E">
      <w:pPr>
        <w:pStyle w:val="10"/>
        <w:numPr>
          <w:ilvl w:val="0"/>
          <w:numId w:val="9"/>
        </w:numPr>
        <w:wordWrap/>
        <w:ind w:left="0" w:firstLine="480"/>
        <w:rPr>
          <w:rFonts w:hint="default"/>
        </w:rPr>
      </w:pPr>
      <w:bookmarkStart w:id="250" w:name="_Ref164640056"/>
      <w:r w:rsidRPr="00C853DB">
        <w:t>袁杰</w:t>
      </w:r>
      <w:r w:rsidRPr="00C853DB">
        <w:t xml:space="preserve">. </w:t>
      </w:r>
      <w:r w:rsidRPr="00C853DB">
        <w:t>室内复杂环境下移动机器人路径规划技术研究</w:t>
      </w:r>
      <w:r w:rsidRPr="00C853DB">
        <w:t>[D].</w:t>
      </w:r>
      <w:r w:rsidRPr="00C853DB">
        <w:t>东南大学</w:t>
      </w:r>
      <w:r w:rsidRPr="00C853DB">
        <w:t>,2022.DOI:10.27014/d.cnki.gdnau.2020.003653.</w:t>
      </w:r>
      <w:bookmarkEnd w:id="250"/>
    </w:p>
    <w:p w14:paraId="3700AC7A" w14:textId="77777777" w:rsidR="00B414E5" w:rsidRPr="00C853DB" w:rsidRDefault="006819CC" w:rsidP="00017B7E">
      <w:pPr>
        <w:pStyle w:val="10"/>
        <w:numPr>
          <w:ilvl w:val="0"/>
          <w:numId w:val="9"/>
        </w:numPr>
        <w:wordWrap/>
        <w:ind w:left="0" w:firstLine="480"/>
        <w:rPr>
          <w:rFonts w:hint="default"/>
        </w:rPr>
      </w:pPr>
      <w:bookmarkStart w:id="251" w:name="_Ref164640418"/>
      <w:r w:rsidRPr="00C853DB">
        <w:t>陈睿韵</w:t>
      </w:r>
      <w:r w:rsidRPr="00C853DB">
        <w:t>,</w:t>
      </w:r>
      <w:r w:rsidRPr="00C853DB">
        <w:t>田文斌</w:t>
      </w:r>
      <w:r w:rsidRPr="00C853DB">
        <w:t>,</w:t>
      </w:r>
      <w:r w:rsidRPr="00C853DB">
        <w:t>鲍海波</w:t>
      </w:r>
      <w:r w:rsidRPr="00C853DB">
        <w:t>,</w:t>
      </w:r>
      <w:r w:rsidRPr="00C853DB">
        <w:t>等</w:t>
      </w:r>
      <w:r w:rsidRPr="00C853DB">
        <w:t>.</w:t>
      </w:r>
      <w:r w:rsidRPr="00C853DB">
        <w:t>农业轮式机器人三维环境感知技术研究进展</w:t>
      </w:r>
      <w:r w:rsidRPr="00C853DB">
        <w:t>[J].</w:t>
      </w:r>
      <w:r w:rsidRPr="00C853DB">
        <w:t>智慧农业</w:t>
      </w:r>
      <w:r w:rsidRPr="00C853DB">
        <w:t>(</w:t>
      </w:r>
      <w:r w:rsidRPr="00C853DB">
        <w:t>中英文</w:t>
      </w:r>
      <w:r w:rsidRPr="00C853DB">
        <w:t>),2023,5(04):16-32.</w:t>
      </w:r>
      <w:bookmarkEnd w:id="251"/>
      <w:r w:rsidR="00B414E5" w:rsidRPr="00C853DB">
        <w:t xml:space="preserve"> </w:t>
      </w:r>
    </w:p>
    <w:p w14:paraId="1762BF74" w14:textId="68704B2B" w:rsidR="00EE56ED" w:rsidRPr="00C853DB" w:rsidRDefault="00B414E5" w:rsidP="00017B7E">
      <w:pPr>
        <w:pStyle w:val="10"/>
        <w:numPr>
          <w:ilvl w:val="0"/>
          <w:numId w:val="9"/>
        </w:numPr>
        <w:wordWrap/>
        <w:ind w:left="0" w:firstLine="480"/>
        <w:rPr>
          <w:rFonts w:hint="default"/>
        </w:rPr>
      </w:pPr>
      <w:bookmarkStart w:id="252" w:name="_Ref164640512"/>
      <w:r w:rsidRPr="00C853DB">
        <w:t>杜传胜</w:t>
      </w:r>
      <w:r w:rsidRPr="00C853DB">
        <w:t>.</w:t>
      </w:r>
      <w:r w:rsidRPr="00C853DB">
        <w:t>大型仓库消防机器人控制系统设计与路径规划方法研究</w:t>
      </w:r>
      <w:r w:rsidRPr="00C853DB">
        <w:t>[D].</w:t>
      </w:r>
      <w:r w:rsidRPr="00C853DB">
        <w:t>山东建筑大学</w:t>
      </w:r>
      <w:r w:rsidRPr="00C853DB">
        <w:t>,2023.DOI:10.27273/d.cnki.gsajc.2023.000602.</w:t>
      </w:r>
      <w:bookmarkEnd w:id="252"/>
    </w:p>
    <w:p w14:paraId="5828DB16" w14:textId="42ACD09A" w:rsidR="001F49A9" w:rsidRPr="00C853DB" w:rsidRDefault="001F49A9" w:rsidP="00017B7E">
      <w:pPr>
        <w:pStyle w:val="10"/>
        <w:numPr>
          <w:ilvl w:val="0"/>
          <w:numId w:val="9"/>
        </w:numPr>
        <w:wordWrap/>
        <w:ind w:left="0" w:firstLine="480"/>
        <w:rPr>
          <w:rFonts w:hint="default"/>
        </w:rPr>
      </w:pPr>
      <w:bookmarkStart w:id="253" w:name="_Ref164641138"/>
      <w:bookmarkStart w:id="254" w:name="_Ref164640741"/>
      <w:r w:rsidRPr="00C853DB">
        <w:t>谢鹏程</w:t>
      </w:r>
      <w:r w:rsidRPr="00C853DB">
        <w:t>.</w:t>
      </w:r>
      <w:r w:rsidRPr="00C853DB">
        <w:t>基于</w:t>
      </w:r>
      <w:r w:rsidRPr="00C853DB">
        <w:t>STM32</w:t>
      </w:r>
      <w:r w:rsidR="005563E2" w:rsidRPr="00C853DB">
        <w:t>和</w:t>
      </w:r>
      <w:r w:rsidRPr="00C853DB">
        <w:t>FreeRTOS</w:t>
      </w:r>
      <w:r w:rsidRPr="00C853DB">
        <w:t>的独立式运动控制器设计与研究</w:t>
      </w:r>
      <w:r w:rsidRPr="00C853DB">
        <w:t>[D].</w:t>
      </w:r>
      <w:r w:rsidRPr="00C853DB">
        <w:t>华南理工大学</w:t>
      </w:r>
      <w:r w:rsidRPr="00C853DB">
        <w:t>,2012.</w:t>
      </w:r>
      <w:bookmarkEnd w:id="253"/>
    </w:p>
    <w:p w14:paraId="62A347AD" w14:textId="77777777" w:rsidR="00E914D1" w:rsidRPr="00C853DB" w:rsidRDefault="00E914D1" w:rsidP="00017B7E">
      <w:pPr>
        <w:pStyle w:val="10"/>
        <w:numPr>
          <w:ilvl w:val="0"/>
          <w:numId w:val="9"/>
        </w:numPr>
        <w:wordWrap/>
        <w:ind w:left="0" w:firstLine="480"/>
        <w:rPr>
          <w:rFonts w:hint="default"/>
        </w:rPr>
      </w:pPr>
      <w:bookmarkStart w:id="255" w:name="_Ref164641220"/>
      <w:r w:rsidRPr="00C853DB">
        <w:t>赵晓丽</w:t>
      </w:r>
      <w:r w:rsidRPr="00C853DB">
        <w:t>.</w:t>
      </w:r>
      <w:r w:rsidRPr="00C853DB">
        <w:t>微型四旋翼飞行器的嵌入式视频监控终端的研发</w:t>
      </w:r>
      <w:r w:rsidRPr="00C853DB">
        <w:t>[D].</w:t>
      </w:r>
      <w:r w:rsidRPr="00C853DB">
        <w:t>吉林大学</w:t>
      </w:r>
      <w:r w:rsidRPr="00C853DB">
        <w:t>,2016.</w:t>
      </w:r>
      <w:bookmarkEnd w:id="255"/>
    </w:p>
    <w:p w14:paraId="2F3E2E82" w14:textId="77777777" w:rsidR="00E914D1" w:rsidRPr="00C853DB" w:rsidRDefault="00E914D1" w:rsidP="00017B7E">
      <w:pPr>
        <w:pStyle w:val="10"/>
        <w:numPr>
          <w:ilvl w:val="0"/>
          <w:numId w:val="9"/>
        </w:numPr>
        <w:wordWrap/>
        <w:ind w:left="0" w:firstLine="480"/>
        <w:rPr>
          <w:rFonts w:hint="default"/>
        </w:rPr>
      </w:pPr>
      <w:bookmarkStart w:id="256" w:name="_Ref166074131"/>
      <w:r w:rsidRPr="00C853DB">
        <w:t>吴树添</w:t>
      </w:r>
      <w:r w:rsidRPr="00C853DB">
        <w:t>,</w:t>
      </w:r>
      <w:r w:rsidRPr="00C853DB">
        <w:t>全钊锋</w:t>
      </w:r>
      <w:r w:rsidRPr="00C853DB">
        <w:t>,</w:t>
      </w:r>
      <w:r w:rsidRPr="00C853DB">
        <w:t>张春美</w:t>
      </w:r>
      <w:r w:rsidRPr="00C853DB">
        <w:t>,</w:t>
      </w:r>
      <w:r w:rsidRPr="00C853DB">
        <w:t>等</w:t>
      </w:r>
      <w:r w:rsidRPr="00C853DB">
        <w:t>.</w:t>
      </w:r>
      <w:r w:rsidRPr="00C853DB">
        <w:t>基于互联网</w:t>
      </w:r>
      <w:r w:rsidRPr="00C853DB">
        <w:t>+</w:t>
      </w:r>
      <w:r w:rsidRPr="00C853DB">
        <w:t>智能化背景下的微型多功能气象仪设计</w:t>
      </w:r>
      <w:r w:rsidRPr="00C853DB">
        <w:t>[J].</w:t>
      </w:r>
      <w:r w:rsidRPr="00C853DB">
        <w:t>电子制作</w:t>
      </w:r>
      <w:r w:rsidRPr="00C853DB">
        <w:t>,2024,32(05):11-14.DOI:10.16589/j.cnki.cn11-3571/tn.2024.05.026.</w:t>
      </w:r>
      <w:bookmarkEnd w:id="256"/>
    </w:p>
    <w:p w14:paraId="561CE27B" w14:textId="77777777" w:rsidR="00E914D1" w:rsidRPr="00C853DB" w:rsidRDefault="00E914D1" w:rsidP="00017B7E">
      <w:pPr>
        <w:pStyle w:val="10"/>
        <w:numPr>
          <w:ilvl w:val="0"/>
          <w:numId w:val="9"/>
        </w:numPr>
        <w:wordWrap/>
        <w:ind w:left="0" w:firstLine="480"/>
        <w:rPr>
          <w:rFonts w:hint="default"/>
        </w:rPr>
      </w:pPr>
      <w:bookmarkStart w:id="257" w:name="_Ref164640925"/>
      <w:r w:rsidRPr="00C853DB">
        <w:t>张承岫</w:t>
      </w:r>
      <w:r w:rsidRPr="00C853DB">
        <w:t>,</w:t>
      </w:r>
      <w:r w:rsidRPr="00C853DB">
        <w:t>李铁鹰</w:t>
      </w:r>
      <w:r w:rsidRPr="00C853DB">
        <w:t>,</w:t>
      </w:r>
      <w:r w:rsidRPr="00C853DB">
        <w:t>王耀力</w:t>
      </w:r>
      <w:r w:rsidRPr="00C853DB">
        <w:t>.</w:t>
      </w:r>
      <w:r w:rsidRPr="00C853DB">
        <w:t>基于</w:t>
      </w:r>
      <w:r w:rsidRPr="00C853DB">
        <w:t>MPU6050</w:t>
      </w:r>
      <w:r w:rsidRPr="00C853DB">
        <w:t>和互补滤波的四旋翼飞控系统设计</w:t>
      </w:r>
      <w:r w:rsidRPr="00C853DB">
        <w:t>[J].</w:t>
      </w:r>
      <w:r w:rsidRPr="00C853DB">
        <w:t>传感技术学报</w:t>
      </w:r>
      <w:r w:rsidRPr="00C853DB">
        <w:t>,2016,29(07):1011-1015.</w:t>
      </w:r>
      <w:bookmarkEnd w:id="257"/>
      <w:r w:rsidRPr="00C853DB">
        <w:t xml:space="preserve"> </w:t>
      </w:r>
    </w:p>
    <w:p w14:paraId="48D7E144" w14:textId="77777777" w:rsidR="009E6BAE" w:rsidRPr="00C853DB" w:rsidRDefault="00E914D1" w:rsidP="00017B7E">
      <w:pPr>
        <w:pStyle w:val="10"/>
        <w:numPr>
          <w:ilvl w:val="0"/>
          <w:numId w:val="9"/>
        </w:numPr>
        <w:wordWrap/>
        <w:ind w:left="0" w:firstLine="480"/>
        <w:rPr>
          <w:rFonts w:hint="default"/>
        </w:rPr>
      </w:pPr>
      <w:bookmarkStart w:id="258" w:name="_Ref164641048"/>
      <w:r w:rsidRPr="00C853DB">
        <w:t>林文建</w:t>
      </w:r>
      <w:r w:rsidRPr="00C853DB">
        <w:t>,</w:t>
      </w:r>
      <w:r w:rsidRPr="00C853DB">
        <w:t>钟杭</w:t>
      </w:r>
      <w:r w:rsidRPr="00C853DB">
        <w:t>,</w:t>
      </w:r>
      <w:r w:rsidRPr="00C853DB">
        <w:t>黎福海</w:t>
      </w:r>
      <w:r w:rsidRPr="00C853DB">
        <w:t>,</w:t>
      </w:r>
      <w:r w:rsidRPr="00C853DB">
        <w:t>等</w:t>
      </w:r>
      <w:r w:rsidRPr="00C853DB">
        <w:t>.</w:t>
      </w:r>
      <w:r w:rsidRPr="00C853DB">
        <w:t>两轮自平衡机器人控制系统设计与实现</w:t>
      </w:r>
      <w:r w:rsidRPr="00C853DB">
        <w:t>[J].</w:t>
      </w:r>
      <w:r w:rsidRPr="00C853DB">
        <w:t>电子测量与仪器学报</w:t>
      </w:r>
      <w:r w:rsidRPr="00C853DB">
        <w:t>,2013,27(08):750-759.</w:t>
      </w:r>
      <w:bookmarkStart w:id="259" w:name="_Ref164642101"/>
      <w:bookmarkEnd w:id="254"/>
      <w:bookmarkEnd w:id="258"/>
    </w:p>
    <w:p w14:paraId="3361BB57" w14:textId="77777777" w:rsidR="002E3EA4" w:rsidRPr="00C853DB" w:rsidRDefault="00582D60" w:rsidP="00017B7E">
      <w:pPr>
        <w:pStyle w:val="10"/>
        <w:numPr>
          <w:ilvl w:val="0"/>
          <w:numId w:val="9"/>
        </w:numPr>
        <w:wordWrap/>
        <w:ind w:left="0" w:firstLine="480"/>
        <w:rPr>
          <w:rFonts w:hint="default"/>
        </w:rPr>
      </w:pPr>
      <w:bookmarkStart w:id="260" w:name="_Ref166074341"/>
      <w:r w:rsidRPr="00C853DB">
        <w:t>唐恒飞</w:t>
      </w:r>
      <w:r w:rsidRPr="00C853DB">
        <w:t>.</w:t>
      </w:r>
      <w:r w:rsidRPr="00C853DB">
        <w:t>基于</w:t>
      </w:r>
      <w:r w:rsidRPr="00C853DB">
        <w:t>CCP</w:t>
      </w:r>
      <w:r w:rsidRPr="00C853DB">
        <w:t>协议的新能源汽车控制器标定系统研究</w:t>
      </w:r>
      <w:r w:rsidRPr="00C853DB">
        <w:t>[D].</w:t>
      </w:r>
      <w:r w:rsidRPr="00C853DB">
        <w:t>上海工程技术大学</w:t>
      </w:r>
      <w:r w:rsidRPr="00C853DB">
        <w:t>,2021.DOI:10.27715/d.cnki.gshgj.2021.000617.</w:t>
      </w:r>
      <w:bookmarkEnd w:id="259"/>
      <w:bookmarkEnd w:id="260"/>
      <w:r w:rsidR="00DB5A5B" w:rsidRPr="00C853DB">
        <w:t xml:space="preserve"> </w:t>
      </w:r>
    </w:p>
    <w:p w14:paraId="42363B32" w14:textId="0ACE9CCB" w:rsidR="00DB0148" w:rsidRPr="00C853DB" w:rsidRDefault="0080077F" w:rsidP="00017B7E">
      <w:pPr>
        <w:pStyle w:val="10"/>
        <w:numPr>
          <w:ilvl w:val="0"/>
          <w:numId w:val="9"/>
        </w:numPr>
        <w:wordWrap/>
        <w:ind w:left="0" w:firstLine="480"/>
        <w:rPr>
          <w:rFonts w:hint="default"/>
        </w:rPr>
      </w:pPr>
      <w:bookmarkStart w:id="261" w:name="_Ref166002428"/>
      <w:r w:rsidRPr="00C853DB">
        <w:t>刘常杰</w:t>
      </w:r>
      <w:r w:rsidRPr="00C853DB">
        <w:t>,</w:t>
      </w:r>
      <w:r w:rsidRPr="00C853DB">
        <w:t>李斌</w:t>
      </w:r>
      <w:r w:rsidRPr="00C853DB">
        <w:t>,</w:t>
      </w:r>
      <w:r w:rsidRPr="00C853DB">
        <w:t>郭寅</w:t>
      </w:r>
      <w:r w:rsidRPr="00C853DB">
        <w:t>,</w:t>
      </w:r>
      <w:r w:rsidRPr="00C853DB">
        <w:t>等</w:t>
      </w:r>
      <w:r w:rsidRPr="00C853DB">
        <w:t>.</w:t>
      </w:r>
      <w:r w:rsidRPr="00C853DB">
        <w:t>焊接机器人实时引导中光条快速提取算法研究</w:t>
      </w:r>
      <w:r w:rsidRPr="00C853DB">
        <w:t>[J].</w:t>
      </w:r>
      <w:r w:rsidRPr="00C853DB">
        <w:t>激光技术</w:t>
      </w:r>
      <w:r w:rsidRPr="00C853DB">
        <w:t>,2015,39(05):642-647.</w:t>
      </w:r>
      <w:bookmarkEnd w:id="261"/>
    </w:p>
    <w:sectPr w:rsidR="00DB0148" w:rsidRPr="00C853DB">
      <w:headerReference w:type="default" r:id="rId96"/>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A3C0D9" w14:textId="77777777" w:rsidR="00F90751" w:rsidRDefault="00F90751">
      <w:r>
        <w:separator/>
      </w:r>
    </w:p>
  </w:endnote>
  <w:endnote w:type="continuationSeparator" w:id="0">
    <w:p w14:paraId="4F064342" w14:textId="77777777" w:rsidR="00F90751" w:rsidRDefault="00F907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微软简隶书">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80F0A" w14:textId="77777777" w:rsidR="00F32C3C" w:rsidRDefault="00F32C3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End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End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89866B" w14:textId="77777777" w:rsidR="00F90751" w:rsidRDefault="00F90751">
      <w:r>
        <w:separator/>
      </w:r>
    </w:p>
  </w:footnote>
  <w:footnote w:type="continuationSeparator" w:id="0">
    <w:p w14:paraId="59BDBDE3" w14:textId="77777777" w:rsidR="00F90751" w:rsidRDefault="00F907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F09228" w14:textId="77777777" w:rsidR="00340A01" w:rsidRDefault="009B29F7">
    <w:r>
      <w:rPr>
        <w:rFonts w:hint="eastAsia"/>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76283D" w14:textId="77777777" w:rsidR="00340A01" w:rsidRDefault="00340A01">
    <w:pPr>
      <w:jc w:val="center"/>
      <w:rPr>
        <w:rFonts w:ascii="微软简隶书" w:eastAsia="微软简隶书" w:hAnsi="宋体"/>
        <w:bCs/>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F4C165A"/>
    <w:multiLevelType w:val="hybridMultilevel"/>
    <w:tmpl w:val="6518D3AE"/>
    <w:lvl w:ilvl="0" w:tplc="1FE6359E">
      <w:start w:val="1"/>
      <w:numFmt w:val="decimal"/>
      <w:lvlText w:val="[%1]"/>
      <w:lvlJc w:val="left"/>
      <w:pPr>
        <w:ind w:left="920" w:hanging="440"/>
      </w:pPr>
      <w:rPr>
        <w:rFonts w:ascii="Times New Roman" w:eastAsia="宋体" w:hAnsi="Times New Roman" w:hint="default"/>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7"/>
  </w:num>
  <w:num w:numId="5" w16cid:durableId="1410153467">
    <w:abstractNumId w:val="1"/>
  </w:num>
  <w:num w:numId="6" w16cid:durableId="2061854839">
    <w:abstractNumId w:val="6"/>
  </w:num>
  <w:num w:numId="7" w16cid:durableId="490802779">
    <w:abstractNumId w:val="8"/>
  </w:num>
  <w:num w:numId="8" w16cid:durableId="38555848">
    <w:abstractNumId w:val="5"/>
  </w:num>
  <w:num w:numId="9" w16cid:durableId="584732204">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6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900"/>
    <w:rsid w:val="00087B3E"/>
    <w:rsid w:val="00087CA7"/>
    <w:rsid w:val="00087DA7"/>
    <w:rsid w:val="000901BC"/>
    <w:rsid w:val="000901EC"/>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C9"/>
    <w:rsid w:val="00097723"/>
    <w:rsid w:val="000979E1"/>
    <w:rsid w:val="00097B35"/>
    <w:rsid w:val="00097BB1"/>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4C"/>
    <w:rsid w:val="000A19F1"/>
    <w:rsid w:val="000A21AB"/>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1495"/>
    <w:rsid w:val="000B1645"/>
    <w:rsid w:val="000B167E"/>
    <w:rsid w:val="000B1983"/>
    <w:rsid w:val="000B1BB6"/>
    <w:rsid w:val="000B1C0A"/>
    <w:rsid w:val="000B1D7C"/>
    <w:rsid w:val="000B22B7"/>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783"/>
    <w:rsid w:val="00190B2A"/>
    <w:rsid w:val="00190D4E"/>
    <w:rsid w:val="00190E83"/>
    <w:rsid w:val="00191124"/>
    <w:rsid w:val="00191246"/>
    <w:rsid w:val="00191247"/>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D0"/>
    <w:rsid w:val="001B44B8"/>
    <w:rsid w:val="001B45B1"/>
    <w:rsid w:val="001B46D4"/>
    <w:rsid w:val="001B49D9"/>
    <w:rsid w:val="001B4CEA"/>
    <w:rsid w:val="001B4D4C"/>
    <w:rsid w:val="001B5527"/>
    <w:rsid w:val="001B5918"/>
    <w:rsid w:val="001B5942"/>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12"/>
    <w:rsid w:val="00205AAE"/>
    <w:rsid w:val="00205F33"/>
    <w:rsid w:val="00206172"/>
    <w:rsid w:val="0020640C"/>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906"/>
    <w:rsid w:val="002259A3"/>
    <w:rsid w:val="00225A15"/>
    <w:rsid w:val="0022627E"/>
    <w:rsid w:val="00226C5C"/>
    <w:rsid w:val="00226E46"/>
    <w:rsid w:val="00226E55"/>
    <w:rsid w:val="00226FA7"/>
    <w:rsid w:val="002272FE"/>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74D2"/>
    <w:rsid w:val="00277940"/>
    <w:rsid w:val="00277A1B"/>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C3"/>
    <w:rsid w:val="002A662C"/>
    <w:rsid w:val="002A6D48"/>
    <w:rsid w:val="002A6E50"/>
    <w:rsid w:val="002A6F04"/>
    <w:rsid w:val="002A7001"/>
    <w:rsid w:val="002A73D5"/>
    <w:rsid w:val="002A7C80"/>
    <w:rsid w:val="002A7DDF"/>
    <w:rsid w:val="002B005B"/>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6CF"/>
    <w:rsid w:val="002C18C4"/>
    <w:rsid w:val="002C18D9"/>
    <w:rsid w:val="002C193A"/>
    <w:rsid w:val="002C199D"/>
    <w:rsid w:val="002C23D2"/>
    <w:rsid w:val="002C2A34"/>
    <w:rsid w:val="002C2C1E"/>
    <w:rsid w:val="002C2C95"/>
    <w:rsid w:val="002C31B7"/>
    <w:rsid w:val="002C31DD"/>
    <w:rsid w:val="002C3321"/>
    <w:rsid w:val="002C41B4"/>
    <w:rsid w:val="002C421D"/>
    <w:rsid w:val="002C4464"/>
    <w:rsid w:val="002C49D0"/>
    <w:rsid w:val="002C4DED"/>
    <w:rsid w:val="002C50A4"/>
    <w:rsid w:val="002C51D8"/>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8E3"/>
    <w:rsid w:val="003719DB"/>
    <w:rsid w:val="003719E5"/>
    <w:rsid w:val="00371A43"/>
    <w:rsid w:val="00371A50"/>
    <w:rsid w:val="00371AAF"/>
    <w:rsid w:val="00371DAB"/>
    <w:rsid w:val="00371E2A"/>
    <w:rsid w:val="0037240F"/>
    <w:rsid w:val="00372725"/>
    <w:rsid w:val="00372905"/>
    <w:rsid w:val="0037297E"/>
    <w:rsid w:val="00372D00"/>
    <w:rsid w:val="00373573"/>
    <w:rsid w:val="00373B00"/>
    <w:rsid w:val="00373D99"/>
    <w:rsid w:val="0037423F"/>
    <w:rsid w:val="003745C6"/>
    <w:rsid w:val="003745F7"/>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C4A"/>
    <w:rsid w:val="003B0C66"/>
    <w:rsid w:val="003B125F"/>
    <w:rsid w:val="003B1764"/>
    <w:rsid w:val="003B17EA"/>
    <w:rsid w:val="003B183F"/>
    <w:rsid w:val="003B1D84"/>
    <w:rsid w:val="003B214C"/>
    <w:rsid w:val="003B21FB"/>
    <w:rsid w:val="003B225A"/>
    <w:rsid w:val="003B2265"/>
    <w:rsid w:val="003B2467"/>
    <w:rsid w:val="003B2507"/>
    <w:rsid w:val="003B267F"/>
    <w:rsid w:val="003B2874"/>
    <w:rsid w:val="003B28ED"/>
    <w:rsid w:val="003B2936"/>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1D7"/>
    <w:rsid w:val="00425665"/>
    <w:rsid w:val="00425710"/>
    <w:rsid w:val="00425795"/>
    <w:rsid w:val="00425A83"/>
    <w:rsid w:val="0042608C"/>
    <w:rsid w:val="004261CE"/>
    <w:rsid w:val="004263F4"/>
    <w:rsid w:val="004264FA"/>
    <w:rsid w:val="004267D7"/>
    <w:rsid w:val="00426892"/>
    <w:rsid w:val="00426B96"/>
    <w:rsid w:val="00426C94"/>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F4F"/>
    <w:rsid w:val="0043342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875"/>
    <w:rsid w:val="00452C92"/>
    <w:rsid w:val="0045312B"/>
    <w:rsid w:val="00453435"/>
    <w:rsid w:val="00453B45"/>
    <w:rsid w:val="00453F4E"/>
    <w:rsid w:val="00454594"/>
    <w:rsid w:val="0045464C"/>
    <w:rsid w:val="00454B46"/>
    <w:rsid w:val="00454F2D"/>
    <w:rsid w:val="00454F69"/>
    <w:rsid w:val="0045531E"/>
    <w:rsid w:val="00455782"/>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812"/>
    <w:rsid w:val="004E49CB"/>
    <w:rsid w:val="004E4A7E"/>
    <w:rsid w:val="004E4BB1"/>
    <w:rsid w:val="004E4EAE"/>
    <w:rsid w:val="004E4EF8"/>
    <w:rsid w:val="004E4F6B"/>
    <w:rsid w:val="004E51F1"/>
    <w:rsid w:val="004E54AD"/>
    <w:rsid w:val="004E581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433"/>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A58"/>
    <w:rsid w:val="00551C59"/>
    <w:rsid w:val="00551F95"/>
    <w:rsid w:val="0055238E"/>
    <w:rsid w:val="00552559"/>
    <w:rsid w:val="00552964"/>
    <w:rsid w:val="00552A33"/>
    <w:rsid w:val="00552A8B"/>
    <w:rsid w:val="00552BA6"/>
    <w:rsid w:val="00553170"/>
    <w:rsid w:val="005532F9"/>
    <w:rsid w:val="0055356F"/>
    <w:rsid w:val="00553764"/>
    <w:rsid w:val="00553B82"/>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4E"/>
    <w:rsid w:val="005E018A"/>
    <w:rsid w:val="005E018E"/>
    <w:rsid w:val="005E0387"/>
    <w:rsid w:val="005E05EA"/>
    <w:rsid w:val="005E0697"/>
    <w:rsid w:val="005E07C6"/>
    <w:rsid w:val="005E095A"/>
    <w:rsid w:val="005E0A62"/>
    <w:rsid w:val="005E1259"/>
    <w:rsid w:val="005E141B"/>
    <w:rsid w:val="005E1451"/>
    <w:rsid w:val="005E1546"/>
    <w:rsid w:val="005E1D11"/>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DE0"/>
    <w:rsid w:val="006A3A3E"/>
    <w:rsid w:val="006A3C79"/>
    <w:rsid w:val="006A3E2E"/>
    <w:rsid w:val="006A3EBB"/>
    <w:rsid w:val="006A3EBD"/>
    <w:rsid w:val="006A3F41"/>
    <w:rsid w:val="006A4123"/>
    <w:rsid w:val="006A42FC"/>
    <w:rsid w:val="006A44BA"/>
    <w:rsid w:val="006A451D"/>
    <w:rsid w:val="006A4675"/>
    <w:rsid w:val="006A4D86"/>
    <w:rsid w:val="006A4D87"/>
    <w:rsid w:val="006A4F44"/>
    <w:rsid w:val="006A5037"/>
    <w:rsid w:val="006A528C"/>
    <w:rsid w:val="006A5415"/>
    <w:rsid w:val="006A5451"/>
    <w:rsid w:val="006A591B"/>
    <w:rsid w:val="006A5C1B"/>
    <w:rsid w:val="006A5C6E"/>
    <w:rsid w:val="006A5F6F"/>
    <w:rsid w:val="006A601A"/>
    <w:rsid w:val="006A6265"/>
    <w:rsid w:val="006A6270"/>
    <w:rsid w:val="006A654D"/>
    <w:rsid w:val="006A6727"/>
    <w:rsid w:val="006A6951"/>
    <w:rsid w:val="006A6993"/>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E24"/>
    <w:rsid w:val="006B45AE"/>
    <w:rsid w:val="006B54F5"/>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88E"/>
    <w:rsid w:val="007079AD"/>
    <w:rsid w:val="0071007D"/>
    <w:rsid w:val="007101DC"/>
    <w:rsid w:val="007105EE"/>
    <w:rsid w:val="00710B2E"/>
    <w:rsid w:val="00710DC7"/>
    <w:rsid w:val="00710E15"/>
    <w:rsid w:val="0071118D"/>
    <w:rsid w:val="00711329"/>
    <w:rsid w:val="0071134C"/>
    <w:rsid w:val="00711397"/>
    <w:rsid w:val="0071151C"/>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2403"/>
    <w:rsid w:val="007326F9"/>
    <w:rsid w:val="00732B50"/>
    <w:rsid w:val="00732CF3"/>
    <w:rsid w:val="00732E16"/>
    <w:rsid w:val="007330EE"/>
    <w:rsid w:val="007331CD"/>
    <w:rsid w:val="00733912"/>
    <w:rsid w:val="007339EA"/>
    <w:rsid w:val="00733FDB"/>
    <w:rsid w:val="007347D3"/>
    <w:rsid w:val="0073499B"/>
    <w:rsid w:val="00734A2F"/>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C0"/>
    <w:rsid w:val="007C158B"/>
    <w:rsid w:val="007C1597"/>
    <w:rsid w:val="007C1858"/>
    <w:rsid w:val="007C1C68"/>
    <w:rsid w:val="007C23DB"/>
    <w:rsid w:val="007C2535"/>
    <w:rsid w:val="007C28D9"/>
    <w:rsid w:val="007C2A4F"/>
    <w:rsid w:val="007C2CD2"/>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111"/>
    <w:rsid w:val="00893362"/>
    <w:rsid w:val="00893C08"/>
    <w:rsid w:val="00893D87"/>
    <w:rsid w:val="00893EF9"/>
    <w:rsid w:val="00894236"/>
    <w:rsid w:val="00894471"/>
    <w:rsid w:val="00894520"/>
    <w:rsid w:val="008947E6"/>
    <w:rsid w:val="0089496F"/>
    <w:rsid w:val="00894AA6"/>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12B"/>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C2C"/>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203E"/>
    <w:rsid w:val="00912077"/>
    <w:rsid w:val="0091261E"/>
    <w:rsid w:val="00912A1B"/>
    <w:rsid w:val="00912B59"/>
    <w:rsid w:val="00912BB1"/>
    <w:rsid w:val="00912E66"/>
    <w:rsid w:val="00912F9A"/>
    <w:rsid w:val="00912FBA"/>
    <w:rsid w:val="00912FEF"/>
    <w:rsid w:val="009130AA"/>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4AC"/>
    <w:rsid w:val="00980649"/>
    <w:rsid w:val="00980A1E"/>
    <w:rsid w:val="00980A75"/>
    <w:rsid w:val="0098129A"/>
    <w:rsid w:val="009812A1"/>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E61"/>
    <w:rsid w:val="009B529C"/>
    <w:rsid w:val="009B5451"/>
    <w:rsid w:val="009B558E"/>
    <w:rsid w:val="009B564A"/>
    <w:rsid w:val="009B566C"/>
    <w:rsid w:val="009B5934"/>
    <w:rsid w:val="009B5C4D"/>
    <w:rsid w:val="009B5DE6"/>
    <w:rsid w:val="009B616D"/>
    <w:rsid w:val="009B66F2"/>
    <w:rsid w:val="009B6709"/>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F7A"/>
    <w:rsid w:val="009D00EC"/>
    <w:rsid w:val="009D06FF"/>
    <w:rsid w:val="009D08A9"/>
    <w:rsid w:val="009D08F2"/>
    <w:rsid w:val="009D0EE7"/>
    <w:rsid w:val="009D105B"/>
    <w:rsid w:val="009D12C2"/>
    <w:rsid w:val="009D1851"/>
    <w:rsid w:val="009D1AFB"/>
    <w:rsid w:val="009D1B6B"/>
    <w:rsid w:val="009D1BD1"/>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C51"/>
    <w:rsid w:val="00A11C5A"/>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55E"/>
    <w:rsid w:val="00A1657C"/>
    <w:rsid w:val="00A16625"/>
    <w:rsid w:val="00A16B6E"/>
    <w:rsid w:val="00A1768B"/>
    <w:rsid w:val="00A179E4"/>
    <w:rsid w:val="00A17B65"/>
    <w:rsid w:val="00A2064C"/>
    <w:rsid w:val="00A206C7"/>
    <w:rsid w:val="00A20D21"/>
    <w:rsid w:val="00A20DDE"/>
    <w:rsid w:val="00A20E3F"/>
    <w:rsid w:val="00A20F55"/>
    <w:rsid w:val="00A210F2"/>
    <w:rsid w:val="00A21106"/>
    <w:rsid w:val="00A21422"/>
    <w:rsid w:val="00A2158A"/>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D5A"/>
    <w:rsid w:val="00AB7FCD"/>
    <w:rsid w:val="00AC020B"/>
    <w:rsid w:val="00AC025D"/>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A89"/>
    <w:rsid w:val="00AD7CD7"/>
    <w:rsid w:val="00AD7FA1"/>
    <w:rsid w:val="00AE02D4"/>
    <w:rsid w:val="00AE037F"/>
    <w:rsid w:val="00AE04B4"/>
    <w:rsid w:val="00AE058B"/>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714F"/>
    <w:rsid w:val="00B271DC"/>
    <w:rsid w:val="00B2742C"/>
    <w:rsid w:val="00B276A5"/>
    <w:rsid w:val="00B278ED"/>
    <w:rsid w:val="00B27D57"/>
    <w:rsid w:val="00B27DE1"/>
    <w:rsid w:val="00B30254"/>
    <w:rsid w:val="00B302A9"/>
    <w:rsid w:val="00B302EF"/>
    <w:rsid w:val="00B30580"/>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AF"/>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30A6"/>
    <w:rsid w:val="00C331FA"/>
    <w:rsid w:val="00C336D3"/>
    <w:rsid w:val="00C33785"/>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10034"/>
    <w:rsid w:val="00D105D0"/>
    <w:rsid w:val="00D107C6"/>
    <w:rsid w:val="00D10980"/>
    <w:rsid w:val="00D10AB9"/>
    <w:rsid w:val="00D10C3C"/>
    <w:rsid w:val="00D1102B"/>
    <w:rsid w:val="00D11132"/>
    <w:rsid w:val="00D11260"/>
    <w:rsid w:val="00D11939"/>
    <w:rsid w:val="00D11C3B"/>
    <w:rsid w:val="00D11E3A"/>
    <w:rsid w:val="00D11EDE"/>
    <w:rsid w:val="00D120C7"/>
    <w:rsid w:val="00D121BB"/>
    <w:rsid w:val="00D12205"/>
    <w:rsid w:val="00D1223F"/>
    <w:rsid w:val="00D12381"/>
    <w:rsid w:val="00D127DA"/>
    <w:rsid w:val="00D1296A"/>
    <w:rsid w:val="00D12B7B"/>
    <w:rsid w:val="00D12DE4"/>
    <w:rsid w:val="00D12E2F"/>
    <w:rsid w:val="00D13016"/>
    <w:rsid w:val="00D13354"/>
    <w:rsid w:val="00D134D3"/>
    <w:rsid w:val="00D13867"/>
    <w:rsid w:val="00D139D2"/>
    <w:rsid w:val="00D13AB1"/>
    <w:rsid w:val="00D14242"/>
    <w:rsid w:val="00D143B7"/>
    <w:rsid w:val="00D14A56"/>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DA"/>
    <w:rsid w:val="00D74B9D"/>
    <w:rsid w:val="00D7508C"/>
    <w:rsid w:val="00D7532D"/>
    <w:rsid w:val="00D7587F"/>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30A6"/>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88E"/>
    <w:rsid w:val="00E21D4E"/>
    <w:rsid w:val="00E2213C"/>
    <w:rsid w:val="00E222D6"/>
    <w:rsid w:val="00E22DD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787"/>
    <w:rsid w:val="00E33867"/>
    <w:rsid w:val="00E33A12"/>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6030"/>
    <w:rsid w:val="00E96159"/>
    <w:rsid w:val="00E961B1"/>
    <w:rsid w:val="00E961CE"/>
    <w:rsid w:val="00E96324"/>
    <w:rsid w:val="00E9651F"/>
    <w:rsid w:val="00E9670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58"/>
    <w:rsid w:val="00EC40DC"/>
    <w:rsid w:val="00EC48A0"/>
    <w:rsid w:val="00EC4B56"/>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DD5"/>
    <w:rsid w:val="00EF3F66"/>
    <w:rsid w:val="00EF44A7"/>
    <w:rsid w:val="00EF464F"/>
    <w:rsid w:val="00EF477F"/>
    <w:rsid w:val="00EF491F"/>
    <w:rsid w:val="00EF49FD"/>
    <w:rsid w:val="00EF4B43"/>
    <w:rsid w:val="00EF5CF8"/>
    <w:rsid w:val="00EF5F0E"/>
    <w:rsid w:val="00EF603D"/>
    <w:rsid w:val="00EF6303"/>
    <w:rsid w:val="00EF652C"/>
    <w:rsid w:val="00EF6558"/>
    <w:rsid w:val="00EF690F"/>
    <w:rsid w:val="00EF6940"/>
    <w:rsid w:val="00EF6C40"/>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797"/>
    <w:rsid w:val="00F127A0"/>
    <w:rsid w:val="00F128E7"/>
    <w:rsid w:val="00F129CD"/>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FFB"/>
    <w:rsid w:val="00FB4040"/>
    <w:rsid w:val="00FB41B4"/>
    <w:rsid w:val="00FB436A"/>
    <w:rsid w:val="00FB4A0F"/>
    <w:rsid w:val="00FB4B6F"/>
    <w:rsid w:val="00FB51D0"/>
    <w:rsid w:val="00FB53A0"/>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1"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5.xml"/><Relationship Id="rId42" Type="http://schemas.openxmlformats.org/officeDocument/2006/relationships/image" Target="media/image17.png"/><Relationship Id="rId47" Type="http://schemas.openxmlformats.org/officeDocument/2006/relationships/image" Target="media/image21.emf"/><Relationship Id="rId63" Type="http://schemas.openxmlformats.org/officeDocument/2006/relationships/header" Target="header9.xml"/><Relationship Id="rId68" Type="http://schemas.openxmlformats.org/officeDocument/2006/relationships/image" Target="media/image38.emf"/><Relationship Id="rId84" Type="http://schemas.openxmlformats.org/officeDocument/2006/relationships/image" Target="media/image53.emf"/><Relationship Id="rId89" Type="http://schemas.openxmlformats.org/officeDocument/2006/relationships/image" Target="media/image56.jpeg"/><Relationship Id="rId16" Type="http://schemas.openxmlformats.org/officeDocument/2006/relationships/footer" Target="footer3.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image" Target="media/image13.png"/><Relationship Id="rId53" Type="http://schemas.openxmlformats.org/officeDocument/2006/relationships/image" Target="media/image26.emf"/><Relationship Id="rId58" Type="http://schemas.openxmlformats.org/officeDocument/2006/relationships/image" Target="media/image31.emf"/><Relationship Id="rId74" Type="http://schemas.openxmlformats.org/officeDocument/2006/relationships/image" Target="media/image43.png"/><Relationship Id="rId79" Type="http://schemas.openxmlformats.org/officeDocument/2006/relationships/image" Target="media/image48.jpeg"/><Relationship Id="rId5" Type="http://schemas.openxmlformats.org/officeDocument/2006/relationships/settings" Target="settings.xml"/><Relationship Id="rId90" Type="http://schemas.openxmlformats.org/officeDocument/2006/relationships/image" Target="media/image57.jpeg"/><Relationship Id="rId95" Type="http://schemas.openxmlformats.org/officeDocument/2006/relationships/header" Target="header12.xml"/><Relationship Id="rId22" Type="http://schemas.openxmlformats.org/officeDocument/2006/relationships/image" Target="media/image2.png"/><Relationship Id="rId27" Type="http://schemas.openxmlformats.org/officeDocument/2006/relationships/package" Target="embeddings/Microsoft_Visio_Drawing1.vsdx"/><Relationship Id="rId43" Type="http://schemas.openxmlformats.org/officeDocument/2006/relationships/image" Target="media/image18.png"/><Relationship Id="rId48" Type="http://schemas.openxmlformats.org/officeDocument/2006/relationships/header" Target="header8.xml"/><Relationship Id="rId64" Type="http://schemas.openxmlformats.org/officeDocument/2006/relationships/image" Target="media/image36.emf"/><Relationship Id="rId69" Type="http://schemas.openxmlformats.org/officeDocument/2006/relationships/package" Target="embeddings/Microsoft_Visio_Drawing8.vsdx"/><Relationship Id="rId80" Type="http://schemas.openxmlformats.org/officeDocument/2006/relationships/image" Target="media/image49.jpeg"/><Relationship Id="rId85"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vsdx"/><Relationship Id="rId33" Type="http://schemas.openxmlformats.org/officeDocument/2006/relationships/package" Target="embeddings/Microsoft_Visio_Drawing2.vsdx"/><Relationship Id="rId38" Type="http://schemas.openxmlformats.org/officeDocument/2006/relationships/image" Target="media/image14.emf"/><Relationship Id="rId46" Type="http://schemas.openxmlformats.org/officeDocument/2006/relationships/package" Target="embeddings/Microsoft_Visio_Drawing5.vsdx"/><Relationship Id="rId59" Type="http://schemas.openxmlformats.org/officeDocument/2006/relationships/image" Target="media/image32.png"/><Relationship Id="rId67" Type="http://schemas.openxmlformats.org/officeDocument/2006/relationships/package" Target="embeddings/Microsoft_Visio_Drawing7.vsdx"/><Relationship Id="rId20" Type="http://schemas.openxmlformats.org/officeDocument/2006/relationships/header" Target="header7.xml"/><Relationship Id="rId41" Type="http://schemas.openxmlformats.org/officeDocument/2006/relationships/image" Target="media/image16.png"/><Relationship Id="rId54" Type="http://schemas.openxmlformats.org/officeDocument/2006/relationships/image" Target="media/image27.emf"/><Relationship Id="rId62" Type="http://schemas.openxmlformats.org/officeDocument/2006/relationships/image" Target="media/image35.emf"/><Relationship Id="rId70" Type="http://schemas.openxmlformats.org/officeDocument/2006/relationships/image" Target="media/image39.jpe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5.jpeg"/><Relationship Id="rId91" Type="http://schemas.openxmlformats.org/officeDocument/2006/relationships/image" Target="media/image58.jpeg"/><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image" Target="media/image22.emf"/><Relationship Id="rId57" Type="http://schemas.openxmlformats.org/officeDocument/2006/relationships/image" Target="media/image30.emf"/><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19.png"/><Relationship Id="rId52"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package" Target="embeddings/Microsoft_Visio_Drawing6.vsdx"/><Relationship Id="rId73" Type="http://schemas.openxmlformats.org/officeDocument/2006/relationships/image" Target="media/image42.jpeg"/><Relationship Id="rId78" Type="http://schemas.openxmlformats.org/officeDocument/2006/relationships/image" Target="media/image47.jpeg"/><Relationship Id="rId81" Type="http://schemas.openxmlformats.org/officeDocument/2006/relationships/image" Target="media/image50.jpeg"/><Relationship Id="rId86" Type="http://schemas.openxmlformats.org/officeDocument/2006/relationships/image" Target="media/image54.emf"/><Relationship Id="rId94"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Drawing4.vsdx"/><Relationship Id="rId34" Type="http://schemas.openxmlformats.org/officeDocument/2006/relationships/image" Target="media/image11.emf"/><Relationship Id="rId50" Type="http://schemas.openxmlformats.org/officeDocument/2006/relationships/image" Target="media/image23.png"/><Relationship Id="rId55" Type="http://schemas.openxmlformats.org/officeDocument/2006/relationships/image" Target="media/image28.emf"/><Relationship Id="rId76" Type="http://schemas.openxmlformats.org/officeDocument/2006/relationships/image" Target="media/image45.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0.jpeg"/><Relationship Id="rId92" Type="http://schemas.openxmlformats.org/officeDocument/2006/relationships/image" Target="media/image59.jpe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media/image4.emf"/><Relationship Id="rId40" Type="http://schemas.openxmlformats.org/officeDocument/2006/relationships/image" Target="media/image15.emf"/><Relationship Id="rId45" Type="http://schemas.openxmlformats.org/officeDocument/2006/relationships/image" Target="media/image20.emf"/><Relationship Id="rId66" Type="http://schemas.openxmlformats.org/officeDocument/2006/relationships/image" Target="media/image37.emf"/><Relationship Id="rId87" Type="http://schemas.openxmlformats.org/officeDocument/2006/relationships/package" Target="embeddings/Microsoft_Visio_Drawing10.vsdx"/><Relationship Id="rId61" Type="http://schemas.openxmlformats.org/officeDocument/2006/relationships/image" Target="media/image34.emf"/><Relationship Id="rId82" Type="http://schemas.openxmlformats.org/officeDocument/2006/relationships/image" Target="media/image51.jpeg"/><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8.png"/><Relationship Id="rId35" Type="http://schemas.openxmlformats.org/officeDocument/2006/relationships/package" Target="embeddings/Microsoft_Visio_Drawing3.vsdx"/><Relationship Id="rId56" Type="http://schemas.openxmlformats.org/officeDocument/2006/relationships/image" Target="media/image29.emf"/><Relationship Id="rId77"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1.jpeg"/><Relationship Id="rId93" Type="http://schemas.openxmlformats.org/officeDocument/2006/relationships/header" Target="header10.xml"/><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66</Pages>
  <Words>7019</Words>
  <Characters>40013</Characters>
  <Application>Microsoft Office Word</Application>
  <DocSecurity>0</DocSecurity>
  <Lines>333</Lines>
  <Paragraphs>93</Paragraphs>
  <ScaleCrop>false</ScaleCrop>
  <Company>沈阳工程学院信息工程系</Company>
  <LinksUpToDate>false</LinksUpToDate>
  <CharactersWithSpaces>46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76</cp:revision>
  <cp:lastPrinted>2024-05-30T13:24:00Z</cp:lastPrinted>
  <dcterms:created xsi:type="dcterms:W3CDTF">2024-05-30T12:34:00Z</dcterms:created>
  <dcterms:modified xsi:type="dcterms:W3CDTF">2024-05-30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